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E77D9" w:rsidRPr="00B23AFE" w:rsidRDefault="000E77D9">
      <w:pPr>
        <w:rPr>
          <w:rFonts w:ascii="Arial Black" w:hAnsi="Arial Black"/>
          <w:b/>
          <w:bCs/>
          <w:sz w:val="40"/>
          <w:szCs w:val="40"/>
          <w:u w:val="single"/>
        </w:rPr>
      </w:pPr>
      <w:r w:rsidRPr="00B23AFE">
        <w:rPr>
          <w:rFonts w:ascii="Arial Black" w:hAnsi="Arial Black"/>
          <w:b/>
          <w:bCs/>
          <w:sz w:val="40"/>
          <w:szCs w:val="40"/>
          <w:u w:val="single"/>
        </w:rPr>
        <w:t>Kasi Food Hub</w:t>
      </w:r>
    </w:p>
    <w:p w:rsidR="00DB1E8E" w:rsidRPr="00B23AFE" w:rsidRDefault="00DB1E8E">
      <w:pPr>
        <w:rPr>
          <w:rFonts w:cstheme="minorHAnsi"/>
          <w:b/>
          <w:bCs/>
          <w:sz w:val="28"/>
          <w:szCs w:val="28"/>
          <w:u w:val="single"/>
        </w:rPr>
      </w:pPr>
      <w:r w:rsidRPr="00B23AFE">
        <w:rPr>
          <w:rFonts w:cstheme="minorHAnsi"/>
          <w:b/>
          <w:bCs/>
          <w:sz w:val="28"/>
          <w:szCs w:val="28"/>
          <w:u w:val="single"/>
        </w:rPr>
        <w:t>Introduction</w:t>
      </w:r>
    </w:p>
    <w:p w:rsidR="00C016D9" w:rsidRPr="00F60640" w:rsidRDefault="00C016D9">
      <w:pPr>
        <w:rPr>
          <w:rFonts w:cstheme="minorHAnsi"/>
        </w:rPr>
      </w:pPr>
      <w:r w:rsidRPr="00F60640">
        <w:rPr>
          <w:rFonts w:cstheme="minorHAnsi"/>
        </w:rPr>
        <w:t>Kasi Food Hub</w:t>
      </w:r>
      <w:r w:rsidR="00633DCA" w:rsidRPr="00F60640">
        <w:rPr>
          <w:rFonts w:cstheme="minorHAnsi"/>
        </w:rPr>
        <w:t xml:space="preserve"> is a mobile system for ordering food</w:t>
      </w:r>
      <w:r w:rsidR="00F8060A" w:rsidRPr="00F60640">
        <w:rPr>
          <w:rFonts w:cstheme="minorHAnsi"/>
        </w:rPr>
        <w:t xml:space="preserve"> that will help</w:t>
      </w:r>
      <w:r w:rsidR="00357B8A" w:rsidRPr="00F60640">
        <w:rPr>
          <w:rFonts w:cstheme="minorHAnsi"/>
        </w:rPr>
        <w:t xml:space="preserve"> vendors to optimize and control over their restaurants. With</w:t>
      </w:r>
      <w:r w:rsidR="00D3371F" w:rsidRPr="00F60640">
        <w:rPr>
          <w:rFonts w:cstheme="minorHAnsi"/>
        </w:rPr>
        <w:t xml:space="preserve"> the improvement of technology, online food ordering system</w:t>
      </w:r>
      <w:r w:rsidR="005B401E" w:rsidRPr="00F60640">
        <w:rPr>
          <w:rFonts w:cstheme="minorHAnsi"/>
        </w:rPr>
        <w:t xml:space="preserve"> are becoming a popular topic. That’s because they are</w:t>
      </w:r>
      <w:r w:rsidR="007D3FAB" w:rsidRPr="00F60640">
        <w:rPr>
          <w:rFonts w:cstheme="minorHAnsi"/>
        </w:rPr>
        <w:t xml:space="preserve"> serving the ever increasing</w:t>
      </w:r>
      <w:r w:rsidR="00CC5F9F" w:rsidRPr="00F60640">
        <w:rPr>
          <w:rFonts w:cstheme="minorHAnsi"/>
        </w:rPr>
        <w:t xml:space="preserve"> demand of convince. This documentation defines </w:t>
      </w:r>
      <w:r w:rsidR="005A1D94" w:rsidRPr="00F60640">
        <w:rPr>
          <w:rFonts w:cstheme="minorHAnsi"/>
        </w:rPr>
        <w:t>the process of ordering food as a whole, it specifies the system requirements, specifies</w:t>
      </w:r>
      <w:r w:rsidR="003E6FFB" w:rsidRPr="00F60640">
        <w:rPr>
          <w:rFonts w:cstheme="minorHAnsi"/>
        </w:rPr>
        <w:t xml:space="preserve"> the restaurant and their menus.</w:t>
      </w:r>
    </w:p>
    <w:p w:rsidR="00B24E20" w:rsidRPr="00F60640" w:rsidRDefault="00B24E20">
      <w:pPr>
        <w:rPr>
          <w:rFonts w:cstheme="minorHAnsi"/>
        </w:rPr>
      </w:pPr>
      <w:r w:rsidRPr="00F60640">
        <w:rPr>
          <w:rFonts w:cstheme="minorHAnsi"/>
        </w:rPr>
        <w:t>With Kasi Food Hub system you will be required</w:t>
      </w:r>
      <w:r w:rsidR="00122763" w:rsidRPr="00F60640">
        <w:rPr>
          <w:rFonts w:cstheme="minorHAnsi"/>
        </w:rPr>
        <w:t xml:space="preserve"> to register yourself as a vendor or a customer before you can access the system. </w:t>
      </w:r>
      <w:r w:rsidR="00854B96" w:rsidRPr="00F60640">
        <w:rPr>
          <w:rFonts w:cstheme="minorHAnsi"/>
        </w:rPr>
        <w:t>As a vendor after registering your restaurant</w:t>
      </w:r>
      <w:r w:rsidR="00BF1A4F" w:rsidRPr="00F60640">
        <w:rPr>
          <w:rFonts w:cstheme="minorHAnsi"/>
        </w:rPr>
        <w:t xml:space="preserve"> you will be able to add your menu and prices, you will be able to </w:t>
      </w:r>
      <w:r w:rsidR="00A16685" w:rsidRPr="00F60640">
        <w:rPr>
          <w:rFonts w:cstheme="minorHAnsi"/>
        </w:rPr>
        <w:t>control the restaurant by having all the reports to hand</w:t>
      </w:r>
      <w:r w:rsidR="00954884" w:rsidRPr="00F60640">
        <w:rPr>
          <w:rFonts w:cstheme="minorHAnsi"/>
        </w:rPr>
        <w:t xml:space="preserve">. As a customer you may order food via the app </w:t>
      </w:r>
      <w:r w:rsidR="00697C9C" w:rsidRPr="00F60640">
        <w:rPr>
          <w:rFonts w:cstheme="minorHAnsi"/>
        </w:rPr>
        <w:t xml:space="preserve">service, at time of ordering you will be </w:t>
      </w:r>
      <w:r w:rsidR="00842E7A" w:rsidRPr="00F60640">
        <w:rPr>
          <w:rFonts w:cstheme="minorHAnsi"/>
        </w:rPr>
        <w:t xml:space="preserve">required to indicate your address, and then you will be given a selection of </w:t>
      </w:r>
      <w:r w:rsidR="00643428" w:rsidRPr="00F60640">
        <w:rPr>
          <w:rFonts w:cstheme="minorHAnsi"/>
        </w:rPr>
        <w:t xml:space="preserve">food and their restaurant ( which fall within the </w:t>
      </w:r>
      <w:r w:rsidR="009F50D6" w:rsidRPr="00F60640">
        <w:rPr>
          <w:rFonts w:cstheme="minorHAnsi"/>
        </w:rPr>
        <w:t>prescribed area as showed by the Kasi Food Hub) surrounding your given address.</w:t>
      </w:r>
    </w:p>
    <w:p w:rsidR="009F50D6" w:rsidRPr="00F60640" w:rsidRDefault="009F50D6">
      <w:pPr>
        <w:rPr>
          <w:rFonts w:cstheme="minorHAnsi"/>
        </w:rPr>
      </w:pPr>
    </w:p>
    <w:p w:rsidR="0044551A" w:rsidRPr="00B23AFE" w:rsidRDefault="00E40B28">
      <w:pPr>
        <w:rPr>
          <w:rFonts w:cstheme="minorHAnsi"/>
          <w:b/>
          <w:bCs/>
          <w:sz w:val="28"/>
          <w:szCs w:val="28"/>
          <w:u w:val="single"/>
        </w:rPr>
      </w:pPr>
      <w:r w:rsidRPr="00B23AFE">
        <w:rPr>
          <w:rFonts w:cstheme="minorHAnsi"/>
          <w:b/>
          <w:bCs/>
          <w:sz w:val="28"/>
          <w:szCs w:val="28"/>
          <w:u w:val="single"/>
        </w:rPr>
        <w:t>Objectives</w:t>
      </w:r>
    </w:p>
    <w:p w:rsidR="007200B7" w:rsidRPr="00F60640" w:rsidRDefault="005272A9">
      <w:pPr>
        <w:rPr>
          <w:rFonts w:cstheme="minorHAnsi"/>
        </w:rPr>
      </w:pPr>
      <w:r w:rsidRPr="00F60640">
        <w:rPr>
          <w:rFonts w:cstheme="minorHAnsi"/>
        </w:rPr>
        <w:t>The</w:t>
      </w:r>
      <w:r w:rsidR="00A60F49" w:rsidRPr="00F60640">
        <w:rPr>
          <w:rFonts w:cstheme="minorHAnsi"/>
        </w:rPr>
        <w:t xml:space="preserve"> main objective behind</w:t>
      </w:r>
      <w:r w:rsidR="000B21D5" w:rsidRPr="00F60640">
        <w:rPr>
          <w:rFonts w:cstheme="minorHAnsi"/>
        </w:rPr>
        <w:t xml:space="preserve"> the development of this system is:</w:t>
      </w:r>
    </w:p>
    <w:p w:rsidR="000B21D5" w:rsidRPr="00F60640" w:rsidRDefault="00AB71EC" w:rsidP="000B21D5">
      <w:pPr>
        <w:pStyle w:val="ListParagraph"/>
        <w:numPr>
          <w:ilvl w:val="0"/>
          <w:numId w:val="1"/>
        </w:numPr>
        <w:rPr>
          <w:rFonts w:cstheme="minorHAnsi"/>
        </w:rPr>
      </w:pPr>
      <w:r w:rsidRPr="00F60640">
        <w:rPr>
          <w:rFonts w:cstheme="minorHAnsi"/>
        </w:rPr>
        <w:t>To help the restaurant to do all functionalities more accurately and faster way</w:t>
      </w:r>
    </w:p>
    <w:p w:rsidR="00AB71EC" w:rsidRPr="00F60640" w:rsidRDefault="00B94276" w:rsidP="000B21D5">
      <w:pPr>
        <w:pStyle w:val="ListParagraph"/>
        <w:numPr>
          <w:ilvl w:val="0"/>
          <w:numId w:val="1"/>
        </w:numPr>
        <w:rPr>
          <w:rFonts w:cstheme="minorHAnsi"/>
        </w:rPr>
      </w:pPr>
      <w:r w:rsidRPr="00F60640">
        <w:rPr>
          <w:rFonts w:cstheme="minorHAnsi"/>
        </w:rPr>
        <w:t>To reduce manual works and improve efficiently</w:t>
      </w:r>
      <w:r w:rsidR="00947C6B" w:rsidRPr="00F60640">
        <w:rPr>
          <w:rFonts w:cstheme="minorHAnsi"/>
        </w:rPr>
        <w:t xml:space="preserve"> of restaurant.</w:t>
      </w:r>
    </w:p>
    <w:p w:rsidR="00947C6B" w:rsidRPr="00F60640" w:rsidRDefault="00947C6B" w:rsidP="000B21D5">
      <w:pPr>
        <w:pStyle w:val="ListParagraph"/>
        <w:numPr>
          <w:ilvl w:val="0"/>
          <w:numId w:val="1"/>
        </w:numPr>
        <w:rPr>
          <w:rFonts w:cstheme="minorHAnsi"/>
        </w:rPr>
      </w:pPr>
      <w:r w:rsidRPr="00F60640">
        <w:rPr>
          <w:rFonts w:cstheme="minorHAnsi"/>
        </w:rPr>
        <w:t>To control orders and services.</w:t>
      </w:r>
    </w:p>
    <w:p w:rsidR="00372FCA" w:rsidRPr="00F60640" w:rsidRDefault="00372FCA" w:rsidP="000B21D5">
      <w:pPr>
        <w:pStyle w:val="ListParagraph"/>
        <w:numPr>
          <w:ilvl w:val="0"/>
          <w:numId w:val="1"/>
        </w:numPr>
        <w:rPr>
          <w:rFonts w:cstheme="minorHAnsi"/>
        </w:rPr>
      </w:pPr>
      <w:r w:rsidRPr="00F60640">
        <w:rPr>
          <w:rFonts w:cstheme="minorHAnsi"/>
        </w:rPr>
        <w:t>To improve the food ordering and bill submission</w:t>
      </w:r>
    </w:p>
    <w:p w:rsidR="00947C6B" w:rsidRPr="00F60640" w:rsidRDefault="008B6CA2" w:rsidP="000B21D5">
      <w:pPr>
        <w:pStyle w:val="ListParagraph"/>
        <w:numPr>
          <w:ilvl w:val="0"/>
          <w:numId w:val="1"/>
        </w:numPr>
        <w:rPr>
          <w:rFonts w:cstheme="minorHAnsi"/>
        </w:rPr>
      </w:pPr>
      <w:r w:rsidRPr="00F60640">
        <w:rPr>
          <w:rFonts w:cstheme="minorHAnsi"/>
        </w:rPr>
        <w:t>To store records.</w:t>
      </w:r>
    </w:p>
    <w:p w:rsidR="008B6CA2" w:rsidRPr="00F60640" w:rsidRDefault="008B6CA2" w:rsidP="000B21D5">
      <w:pPr>
        <w:pStyle w:val="ListParagraph"/>
        <w:numPr>
          <w:ilvl w:val="0"/>
          <w:numId w:val="1"/>
        </w:numPr>
        <w:rPr>
          <w:rFonts w:cstheme="minorHAnsi"/>
        </w:rPr>
      </w:pPr>
      <w:r w:rsidRPr="00F60640">
        <w:rPr>
          <w:rFonts w:cstheme="minorHAnsi"/>
        </w:rPr>
        <w:t xml:space="preserve">To ensure </w:t>
      </w:r>
      <w:r w:rsidR="00AA0DD9" w:rsidRPr="00F60640">
        <w:rPr>
          <w:rFonts w:cstheme="minorHAnsi"/>
        </w:rPr>
        <w:t>customer satisfaction and build a repeat - customer base.</w:t>
      </w:r>
    </w:p>
    <w:p w:rsidR="00177D4F" w:rsidRPr="00F60640" w:rsidRDefault="00177D4F">
      <w:pPr>
        <w:rPr>
          <w:rFonts w:cstheme="minorHAnsi"/>
          <w:b/>
          <w:bCs/>
          <w:u w:val="single"/>
        </w:rPr>
      </w:pPr>
    </w:p>
    <w:p w:rsidR="00F60640" w:rsidRPr="00B23AFE" w:rsidRDefault="00F60640" w:rsidP="00F60640">
      <w:pPr>
        <w:rPr>
          <w:rFonts w:cstheme="minorHAnsi"/>
          <w:b/>
          <w:sz w:val="28"/>
          <w:szCs w:val="28"/>
          <w:u w:val="single"/>
        </w:rPr>
      </w:pPr>
      <w:r w:rsidRPr="00B23AFE">
        <w:rPr>
          <w:rFonts w:cstheme="minorHAnsi"/>
          <w:b/>
          <w:sz w:val="28"/>
          <w:szCs w:val="28"/>
          <w:u w:val="single"/>
        </w:rPr>
        <w:t>Problem Statement</w:t>
      </w:r>
    </w:p>
    <w:p w:rsidR="00F60640" w:rsidRDefault="00F60640" w:rsidP="00F60640">
      <w:pPr>
        <w:rPr>
          <w:rFonts w:cstheme="minorHAnsi"/>
        </w:rPr>
      </w:pPr>
      <w:r w:rsidRPr="00F60640">
        <w:rPr>
          <w:rFonts w:cstheme="minorHAnsi"/>
        </w:rPr>
        <w:t>Community members in townships suffer when it comes to fast food online services. There are limited number of platforms that enable small township businesses to bring their services to the community. When community members want food they always have to go to the vendor to order it, there is no platform that enables them to order online and place the order when it comes to our small business vendors in the township, and this causes a lot of chaos in the restaurants and that consumes a lot of time.</w:t>
      </w:r>
    </w:p>
    <w:p w:rsidR="00F60640" w:rsidRDefault="00F60640" w:rsidP="00F60640">
      <w:pPr>
        <w:rPr>
          <w:rFonts w:cstheme="minorHAnsi"/>
        </w:rPr>
      </w:pPr>
    </w:p>
    <w:p w:rsidR="00F60640" w:rsidRDefault="00F60640">
      <w:pPr>
        <w:rPr>
          <w:rFonts w:cstheme="minorHAnsi"/>
        </w:rPr>
      </w:pPr>
      <w:r>
        <w:rPr>
          <w:rFonts w:cstheme="minorHAnsi"/>
        </w:rPr>
        <w:br w:type="page"/>
      </w:r>
    </w:p>
    <w:p w:rsidR="00F60640" w:rsidRPr="00B23AFE" w:rsidRDefault="00F60640" w:rsidP="00F60640">
      <w:pPr>
        <w:rPr>
          <w:b/>
          <w:sz w:val="28"/>
          <w:szCs w:val="28"/>
          <w:u w:val="single"/>
        </w:rPr>
      </w:pPr>
      <w:r w:rsidRPr="00B23AFE">
        <w:rPr>
          <w:b/>
          <w:sz w:val="28"/>
          <w:szCs w:val="28"/>
          <w:u w:val="single"/>
        </w:rPr>
        <w:lastRenderedPageBreak/>
        <w:t xml:space="preserve">REQUIREMENTS DEFINITION </w:t>
      </w:r>
    </w:p>
    <w:p w:rsidR="00F60640" w:rsidRDefault="00F60640" w:rsidP="00F60640">
      <w:r>
        <w:t xml:space="preserve">FUNCTIONAL REQUIRENETS </w:t>
      </w:r>
    </w:p>
    <w:tbl>
      <w:tblPr>
        <w:tblStyle w:val="TableGrid"/>
        <w:tblW w:w="0" w:type="auto"/>
        <w:tblLook w:val="04A0" w:firstRow="1" w:lastRow="0" w:firstColumn="1" w:lastColumn="0" w:noHBand="0" w:noVBand="1"/>
      </w:tblPr>
      <w:tblGrid>
        <w:gridCol w:w="4508"/>
        <w:gridCol w:w="4508"/>
      </w:tblGrid>
      <w:tr w:rsidR="00F60640" w:rsidTr="00027467">
        <w:tc>
          <w:tcPr>
            <w:tcW w:w="4508" w:type="dxa"/>
          </w:tcPr>
          <w:p w:rsidR="00F60640" w:rsidRDefault="00F60640" w:rsidP="00027467">
            <w:r>
              <w:t>Functional</w:t>
            </w:r>
          </w:p>
          <w:p w:rsidR="00F60640" w:rsidRDefault="00F60640" w:rsidP="00027467">
            <w:r>
              <w:t xml:space="preserve"> Requirements</w:t>
            </w:r>
          </w:p>
          <w:p w:rsidR="00F60640" w:rsidRDefault="00F60640" w:rsidP="00027467">
            <w:r>
              <w:t xml:space="preserve"> Number.</w:t>
            </w:r>
          </w:p>
        </w:tc>
        <w:tc>
          <w:tcPr>
            <w:tcW w:w="4508" w:type="dxa"/>
          </w:tcPr>
          <w:p w:rsidR="00F60640" w:rsidRDefault="00F60640" w:rsidP="00027467">
            <w:r>
              <w:t>Functional  Requirements</w:t>
            </w:r>
          </w:p>
          <w:p w:rsidR="00F60640" w:rsidRDefault="00F60640" w:rsidP="00027467">
            <w:r>
              <w:t>Description.</w:t>
            </w:r>
          </w:p>
        </w:tc>
      </w:tr>
      <w:tr w:rsidR="00F60640" w:rsidTr="00027467">
        <w:tc>
          <w:tcPr>
            <w:tcW w:w="4508" w:type="dxa"/>
          </w:tcPr>
          <w:p w:rsidR="00F60640" w:rsidRDefault="00F60640" w:rsidP="00027467">
            <w:r>
              <w:t>FR-1</w:t>
            </w:r>
          </w:p>
          <w:p w:rsidR="00F60640" w:rsidRDefault="00F60640" w:rsidP="00027467"/>
        </w:tc>
        <w:tc>
          <w:tcPr>
            <w:tcW w:w="4508" w:type="dxa"/>
          </w:tcPr>
          <w:p w:rsidR="00F60640" w:rsidRDefault="00F60640" w:rsidP="00027467">
            <w:r>
              <w:t>The system should enable both vendor and customer to enter and save sign-up data.</w:t>
            </w:r>
          </w:p>
        </w:tc>
      </w:tr>
      <w:tr w:rsidR="00F60640" w:rsidTr="00027467">
        <w:tc>
          <w:tcPr>
            <w:tcW w:w="4508" w:type="dxa"/>
          </w:tcPr>
          <w:p w:rsidR="00F60640" w:rsidRDefault="00F60640" w:rsidP="00027467">
            <w:r>
              <w:t>FR-2</w:t>
            </w:r>
          </w:p>
          <w:p w:rsidR="00F60640" w:rsidRDefault="00F60640" w:rsidP="00027467"/>
        </w:tc>
        <w:tc>
          <w:tcPr>
            <w:tcW w:w="4508" w:type="dxa"/>
          </w:tcPr>
          <w:p w:rsidR="00F60640" w:rsidRDefault="00F60640" w:rsidP="00027467">
            <w:r>
              <w:t>The system should enable both vendor and customer  to enter sign-in data and sign-in.</w:t>
            </w:r>
          </w:p>
        </w:tc>
      </w:tr>
      <w:tr w:rsidR="00F60640" w:rsidTr="00027467">
        <w:tc>
          <w:tcPr>
            <w:tcW w:w="4508" w:type="dxa"/>
          </w:tcPr>
          <w:p w:rsidR="00F60640" w:rsidRDefault="00F60640" w:rsidP="00027467">
            <w:r>
              <w:t>FR-3</w:t>
            </w:r>
          </w:p>
          <w:p w:rsidR="00F60640" w:rsidRDefault="00F60640" w:rsidP="00027467"/>
        </w:tc>
        <w:tc>
          <w:tcPr>
            <w:tcW w:w="4508" w:type="dxa"/>
          </w:tcPr>
          <w:p w:rsidR="00F60640" w:rsidRDefault="00F60640" w:rsidP="00027467">
            <w:r>
              <w:t>The system should allow the vendor to update profile.</w:t>
            </w:r>
          </w:p>
        </w:tc>
      </w:tr>
      <w:tr w:rsidR="00F60640" w:rsidTr="00027467">
        <w:tc>
          <w:tcPr>
            <w:tcW w:w="4508" w:type="dxa"/>
          </w:tcPr>
          <w:p w:rsidR="00F60640" w:rsidRDefault="00F60640" w:rsidP="00027467">
            <w:r>
              <w:t>FR-4</w:t>
            </w:r>
          </w:p>
          <w:p w:rsidR="00F60640" w:rsidRDefault="00F60640" w:rsidP="00027467"/>
        </w:tc>
        <w:tc>
          <w:tcPr>
            <w:tcW w:w="4508" w:type="dxa"/>
          </w:tcPr>
          <w:p w:rsidR="00F60640" w:rsidRDefault="00F60640" w:rsidP="00027467">
            <w:r>
              <w:t>The system should allow the vendor to manage their menu.</w:t>
            </w:r>
          </w:p>
        </w:tc>
      </w:tr>
      <w:tr w:rsidR="00F60640" w:rsidTr="00027467">
        <w:tc>
          <w:tcPr>
            <w:tcW w:w="4508" w:type="dxa"/>
          </w:tcPr>
          <w:p w:rsidR="00F60640" w:rsidRDefault="00F60640" w:rsidP="00027467">
            <w:r>
              <w:t>FR-5</w:t>
            </w:r>
          </w:p>
          <w:p w:rsidR="00F60640" w:rsidRDefault="00F60640" w:rsidP="00027467"/>
        </w:tc>
        <w:tc>
          <w:tcPr>
            <w:tcW w:w="4508" w:type="dxa"/>
          </w:tcPr>
          <w:p w:rsidR="00F60640" w:rsidRDefault="00F60640" w:rsidP="00027467">
            <w:r>
              <w:t>The system should allow the customer to view the restaurants.</w:t>
            </w:r>
          </w:p>
        </w:tc>
      </w:tr>
      <w:tr w:rsidR="00F60640" w:rsidTr="00027467">
        <w:tc>
          <w:tcPr>
            <w:tcW w:w="4508" w:type="dxa"/>
          </w:tcPr>
          <w:p w:rsidR="00F60640" w:rsidRDefault="00F60640" w:rsidP="00027467">
            <w:r>
              <w:t>FR-6</w:t>
            </w:r>
          </w:p>
          <w:p w:rsidR="00F60640" w:rsidRDefault="00F60640" w:rsidP="00027467"/>
        </w:tc>
        <w:tc>
          <w:tcPr>
            <w:tcW w:w="4508" w:type="dxa"/>
          </w:tcPr>
          <w:p w:rsidR="00F60640" w:rsidRDefault="00F60640" w:rsidP="00027467">
            <w:r>
              <w:t>The system should enable the customer to search for a restaurant/item.</w:t>
            </w:r>
          </w:p>
        </w:tc>
      </w:tr>
      <w:tr w:rsidR="00F60640" w:rsidTr="00027467">
        <w:tc>
          <w:tcPr>
            <w:tcW w:w="4508" w:type="dxa"/>
          </w:tcPr>
          <w:p w:rsidR="00F60640" w:rsidRDefault="00F60640" w:rsidP="00027467">
            <w:r>
              <w:t>FR-7</w:t>
            </w:r>
          </w:p>
          <w:p w:rsidR="00F60640" w:rsidRDefault="00F60640" w:rsidP="00027467"/>
        </w:tc>
        <w:tc>
          <w:tcPr>
            <w:tcW w:w="4508" w:type="dxa"/>
          </w:tcPr>
          <w:p w:rsidR="00F60640" w:rsidRDefault="00F60640" w:rsidP="00027467">
            <w:r>
              <w:t>The system should allow the customer to place an order.</w:t>
            </w:r>
          </w:p>
        </w:tc>
      </w:tr>
      <w:tr w:rsidR="00F60640" w:rsidTr="00027467">
        <w:tc>
          <w:tcPr>
            <w:tcW w:w="4508" w:type="dxa"/>
          </w:tcPr>
          <w:p w:rsidR="00F60640" w:rsidRDefault="00F60640" w:rsidP="00027467">
            <w:r>
              <w:t>FR-8</w:t>
            </w:r>
          </w:p>
          <w:p w:rsidR="00F60640" w:rsidRDefault="00F60640" w:rsidP="00027467"/>
        </w:tc>
        <w:tc>
          <w:tcPr>
            <w:tcW w:w="4508" w:type="dxa"/>
          </w:tcPr>
          <w:p w:rsidR="00F60640" w:rsidRDefault="00F60640" w:rsidP="00027467">
            <w:r>
              <w:t xml:space="preserve">The system should enable the Admin to verify the vendor and customers </w:t>
            </w:r>
            <w:r w:rsidR="00B23AFE">
              <w:t>details.</w:t>
            </w:r>
          </w:p>
        </w:tc>
      </w:tr>
      <w:tr w:rsidR="00F60640" w:rsidTr="00027467">
        <w:tc>
          <w:tcPr>
            <w:tcW w:w="4508" w:type="dxa"/>
          </w:tcPr>
          <w:p w:rsidR="00F60640" w:rsidRDefault="00F60640" w:rsidP="00027467">
            <w:r>
              <w:t>FR-9</w:t>
            </w:r>
          </w:p>
          <w:p w:rsidR="00F60640" w:rsidRDefault="00F60640" w:rsidP="00027467"/>
        </w:tc>
        <w:tc>
          <w:tcPr>
            <w:tcW w:w="4508" w:type="dxa"/>
          </w:tcPr>
          <w:p w:rsidR="00F60640" w:rsidRDefault="00F60640" w:rsidP="00027467">
            <w:r>
              <w:t xml:space="preserve">The system should enable the Admin to </w:t>
            </w:r>
          </w:p>
        </w:tc>
      </w:tr>
      <w:tr w:rsidR="00F60640" w:rsidTr="00027467">
        <w:tc>
          <w:tcPr>
            <w:tcW w:w="4508" w:type="dxa"/>
          </w:tcPr>
          <w:p w:rsidR="00F60640" w:rsidRDefault="00F60640" w:rsidP="00027467">
            <w:r>
              <w:t>FR-10</w:t>
            </w:r>
          </w:p>
          <w:p w:rsidR="00F60640" w:rsidRDefault="00F60640" w:rsidP="00027467"/>
        </w:tc>
        <w:tc>
          <w:tcPr>
            <w:tcW w:w="4508" w:type="dxa"/>
          </w:tcPr>
          <w:p w:rsidR="00F60640" w:rsidRDefault="00F60640" w:rsidP="00027467">
            <w:r>
              <w:t xml:space="preserve">The system should record location of a restaurant and also of a customer in terms of order delivery </w:t>
            </w:r>
          </w:p>
        </w:tc>
      </w:tr>
      <w:tr w:rsidR="00F60640" w:rsidTr="00027467">
        <w:tc>
          <w:tcPr>
            <w:tcW w:w="4508" w:type="dxa"/>
          </w:tcPr>
          <w:p w:rsidR="00F60640" w:rsidRDefault="00F60640" w:rsidP="00027467">
            <w:r>
              <w:t>FR-11</w:t>
            </w:r>
          </w:p>
          <w:p w:rsidR="00F60640" w:rsidRDefault="00F60640" w:rsidP="00027467"/>
        </w:tc>
        <w:tc>
          <w:tcPr>
            <w:tcW w:w="4508" w:type="dxa"/>
          </w:tcPr>
          <w:p w:rsidR="00F60640" w:rsidRDefault="00F60640" w:rsidP="00027467">
            <w:r>
              <w:t>The system should allow the vendor to upload a company registration details (PDF).</w:t>
            </w:r>
          </w:p>
          <w:p w:rsidR="00F60640" w:rsidRDefault="00F60640" w:rsidP="00027467"/>
        </w:tc>
      </w:tr>
      <w:tr w:rsidR="00F60640" w:rsidTr="00027467">
        <w:tc>
          <w:tcPr>
            <w:tcW w:w="4508" w:type="dxa"/>
          </w:tcPr>
          <w:p w:rsidR="00F60640" w:rsidRDefault="00F60640" w:rsidP="00027467">
            <w:r>
              <w:t>FR-12</w:t>
            </w:r>
          </w:p>
          <w:p w:rsidR="00F60640" w:rsidRDefault="00F60640" w:rsidP="00027467"/>
        </w:tc>
        <w:tc>
          <w:tcPr>
            <w:tcW w:w="4508" w:type="dxa"/>
          </w:tcPr>
          <w:p w:rsidR="00F60640" w:rsidRDefault="00F60640" w:rsidP="00027467">
            <w:r>
              <w:t>It should increment number of orders each number an order is made.</w:t>
            </w:r>
          </w:p>
        </w:tc>
      </w:tr>
      <w:tr w:rsidR="00F60640" w:rsidTr="00027467">
        <w:tc>
          <w:tcPr>
            <w:tcW w:w="4508" w:type="dxa"/>
          </w:tcPr>
          <w:p w:rsidR="00F60640" w:rsidRDefault="00F60640" w:rsidP="00027467">
            <w:r>
              <w:t>FR-13</w:t>
            </w:r>
          </w:p>
          <w:p w:rsidR="00F60640" w:rsidRDefault="00F60640" w:rsidP="00027467"/>
        </w:tc>
        <w:tc>
          <w:tcPr>
            <w:tcW w:w="4508" w:type="dxa"/>
          </w:tcPr>
          <w:p w:rsidR="00F60640" w:rsidRDefault="00F60640" w:rsidP="00027467">
            <w:r>
              <w:t>It should allow the customer to trace the order.</w:t>
            </w:r>
          </w:p>
        </w:tc>
      </w:tr>
      <w:tr w:rsidR="00F60640" w:rsidTr="00027467">
        <w:tc>
          <w:tcPr>
            <w:tcW w:w="4508" w:type="dxa"/>
          </w:tcPr>
          <w:p w:rsidR="00F60640" w:rsidRDefault="00F60640" w:rsidP="00027467">
            <w:r>
              <w:t>FR-14</w:t>
            </w:r>
          </w:p>
          <w:p w:rsidR="00F60640" w:rsidRDefault="00F60640" w:rsidP="00027467"/>
        </w:tc>
        <w:tc>
          <w:tcPr>
            <w:tcW w:w="4508" w:type="dxa"/>
          </w:tcPr>
          <w:p w:rsidR="00F60640" w:rsidRDefault="00F60640" w:rsidP="00027467">
            <w:r>
              <w:t>It should generate order number.</w:t>
            </w:r>
          </w:p>
        </w:tc>
      </w:tr>
      <w:tr w:rsidR="00F60640" w:rsidTr="00027467">
        <w:tc>
          <w:tcPr>
            <w:tcW w:w="4508" w:type="dxa"/>
          </w:tcPr>
          <w:p w:rsidR="00F60640" w:rsidRDefault="00F60640" w:rsidP="00027467">
            <w:r>
              <w:t>FR-15</w:t>
            </w:r>
          </w:p>
          <w:p w:rsidR="00F60640" w:rsidRDefault="00F60640" w:rsidP="00027467"/>
        </w:tc>
        <w:tc>
          <w:tcPr>
            <w:tcW w:w="4508" w:type="dxa"/>
          </w:tcPr>
          <w:p w:rsidR="00F60640" w:rsidRDefault="00F60640" w:rsidP="00027467">
            <w:r>
              <w:t>It should Automatically delete the customer after a period of three months.</w:t>
            </w:r>
          </w:p>
        </w:tc>
      </w:tr>
    </w:tbl>
    <w:p w:rsidR="00F60640" w:rsidRDefault="00F60640" w:rsidP="00F60640"/>
    <w:p w:rsidR="00F60640" w:rsidRDefault="00F60640" w:rsidP="00F60640"/>
    <w:p w:rsidR="00F60640" w:rsidRPr="00B23AFE" w:rsidRDefault="00F60640" w:rsidP="00F60640">
      <w:pPr>
        <w:rPr>
          <w:b/>
          <w:sz w:val="28"/>
          <w:szCs w:val="28"/>
          <w:u w:val="single"/>
        </w:rPr>
      </w:pPr>
      <w:r w:rsidRPr="00B23AFE">
        <w:rPr>
          <w:b/>
          <w:sz w:val="28"/>
          <w:szCs w:val="28"/>
          <w:u w:val="single"/>
        </w:rPr>
        <w:t xml:space="preserve">NON-FUNCTIONAL REQUIREMENTS </w:t>
      </w:r>
    </w:p>
    <w:p w:rsidR="00F60640" w:rsidRDefault="00F60640" w:rsidP="00F60640"/>
    <w:p w:rsidR="00F60640" w:rsidRDefault="00F60640" w:rsidP="00F60640">
      <w:r>
        <w:t xml:space="preserve">    1. AVAILABILITY</w:t>
      </w:r>
    </w:p>
    <w:p w:rsidR="00F60640" w:rsidRDefault="00F60640" w:rsidP="00F60640">
      <w:pPr>
        <w:pStyle w:val="ListParagraph"/>
        <w:numPr>
          <w:ilvl w:val="0"/>
          <w:numId w:val="2"/>
        </w:numPr>
      </w:pPr>
      <w:r>
        <w:lastRenderedPageBreak/>
        <w:t>The mobile application must be available during normal working hours( 9hrs - 23 hrs )</w:t>
      </w:r>
    </w:p>
    <w:p w:rsidR="00F60640" w:rsidRDefault="00F60640" w:rsidP="00F60640">
      <w:pPr>
        <w:pStyle w:val="ListParagraph"/>
        <w:numPr>
          <w:ilvl w:val="0"/>
          <w:numId w:val="2"/>
        </w:numPr>
      </w:pPr>
      <w:r>
        <w:t>The applications should function under normal conditions.</w:t>
      </w:r>
    </w:p>
    <w:p w:rsidR="00F60640" w:rsidRDefault="00F60640" w:rsidP="00F60640">
      <w:pPr>
        <w:pStyle w:val="ListParagraph"/>
      </w:pPr>
    </w:p>
    <w:p w:rsidR="00F60640" w:rsidRDefault="00F60640" w:rsidP="00F60640">
      <w:pPr>
        <w:pStyle w:val="ListParagraph"/>
        <w:numPr>
          <w:ilvl w:val="0"/>
          <w:numId w:val="3"/>
        </w:numPr>
      </w:pPr>
      <w:r>
        <w:t xml:space="preserve">USABILITY </w:t>
      </w:r>
    </w:p>
    <w:p w:rsidR="00F60640" w:rsidRDefault="00F60640" w:rsidP="00F60640">
      <w:pPr>
        <w:pStyle w:val="ListParagraph"/>
        <w:numPr>
          <w:ilvl w:val="0"/>
          <w:numId w:val="2"/>
        </w:numPr>
      </w:pPr>
      <w:r>
        <w:t>The app must be user friendly.</w:t>
      </w:r>
    </w:p>
    <w:p w:rsidR="00F60640" w:rsidRDefault="00F60640" w:rsidP="00F60640">
      <w:pPr>
        <w:pStyle w:val="ListParagraph"/>
        <w:numPr>
          <w:ilvl w:val="0"/>
          <w:numId w:val="2"/>
        </w:numPr>
      </w:pPr>
      <w:r>
        <w:t>It should be easy for the user to navigate through the app more often.</w:t>
      </w:r>
    </w:p>
    <w:p w:rsidR="00F60640" w:rsidRDefault="00F60640" w:rsidP="00F60640">
      <w:pPr>
        <w:pStyle w:val="ListParagraph"/>
      </w:pPr>
    </w:p>
    <w:p w:rsidR="00F60640" w:rsidRDefault="00F60640" w:rsidP="00F60640">
      <w:r>
        <w:t xml:space="preserve">    3.    SCALABILITY</w:t>
      </w:r>
    </w:p>
    <w:p w:rsidR="00F60640" w:rsidRDefault="00F60640" w:rsidP="00F60640">
      <w:pPr>
        <w:pStyle w:val="ListParagraph"/>
        <w:numPr>
          <w:ilvl w:val="0"/>
          <w:numId w:val="2"/>
        </w:numPr>
      </w:pPr>
      <w:r>
        <w:t>The app must support the increasing number of users.</w:t>
      </w:r>
    </w:p>
    <w:p w:rsidR="00F60640" w:rsidRDefault="00F60640" w:rsidP="00F60640">
      <w:pPr>
        <w:pStyle w:val="ListParagraph"/>
      </w:pPr>
    </w:p>
    <w:p w:rsidR="00F60640" w:rsidRDefault="00F60640" w:rsidP="00F60640">
      <w:r>
        <w:t xml:space="preserve">    4. CAPACITY </w:t>
      </w:r>
    </w:p>
    <w:p w:rsidR="00F60640" w:rsidRDefault="00F60640" w:rsidP="00F60640">
      <w:pPr>
        <w:pStyle w:val="ListParagraph"/>
        <w:numPr>
          <w:ilvl w:val="0"/>
          <w:numId w:val="2"/>
        </w:numPr>
      </w:pPr>
      <w:r>
        <w:t>The application should be able to store data of 300 users.</w:t>
      </w:r>
    </w:p>
    <w:p w:rsidR="00F60640" w:rsidRDefault="00F60640" w:rsidP="00F60640">
      <w:pPr>
        <w:pStyle w:val="ListParagraph"/>
        <w:numPr>
          <w:ilvl w:val="0"/>
          <w:numId w:val="2"/>
        </w:numPr>
      </w:pPr>
      <w:r>
        <w:t>The application should be able to handle more than 100 users at a time accessing data.</w:t>
      </w:r>
    </w:p>
    <w:p w:rsidR="00F60640" w:rsidRDefault="00F60640" w:rsidP="00F60640">
      <w:r>
        <w:t xml:space="preserve">     5. SECURITY </w:t>
      </w:r>
    </w:p>
    <w:p w:rsidR="00F60640" w:rsidRDefault="00F60640" w:rsidP="00F60640">
      <w:pPr>
        <w:pStyle w:val="ListParagraph"/>
        <w:numPr>
          <w:ilvl w:val="0"/>
          <w:numId w:val="4"/>
        </w:numPr>
      </w:pPr>
      <w:r>
        <w:t>The application should be able to protect information that is provided / processed.</w:t>
      </w:r>
    </w:p>
    <w:p w:rsidR="00F60640" w:rsidRDefault="00F60640" w:rsidP="00F60640">
      <w:r>
        <w:t xml:space="preserve">      6. CONTROL</w:t>
      </w:r>
    </w:p>
    <w:p w:rsidR="00F60640" w:rsidRDefault="00F60640" w:rsidP="00F60640">
      <w:pPr>
        <w:pStyle w:val="ListParagraph"/>
        <w:numPr>
          <w:ilvl w:val="0"/>
          <w:numId w:val="4"/>
        </w:numPr>
      </w:pPr>
      <w:r>
        <w:t>The application can be updated as needed.</w:t>
      </w:r>
    </w:p>
    <w:p w:rsidR="00F60640" w:rsidRDefault="00F60640" w:rsidP="00F60640">
      <w:pPr>
        <w:pStyle w:val="ListParagraph"/>
        <w:numPr>
          <w:ilvl w:val="0"/>
          <w:numId w:val="4"/>
        </w:numPr>
      </w:pPr>
      <w:r>
        <w:t>The application can be maintained by the administrator.</w:t>
      </w:r>
    </w:p>
    <w:p w:rsidR="00F60640" w:rsidRDefault="00F60640" w:rsidP="00F60640"/>
    <w:p w:rsidR="00F60640" w:rsidRDefault="00F60640" w:rsidP="00F60640">
      <w:r>
        <w:t xml:space="preserve">       7. ACCESSIBILITY </w:t>
      </w:r>
    </w:p>
    <w:p w:rsidR="00F60640" w:rsidRDefault="00F60640" w:rsidP="00F60640">
      <w:pPr>
        <w:pStyle w:val="ListParagraph"/>
        <w:numPr>
          <w:ilvl w:val="0"/>
          <w:numId w:val="5"/>
        </w:numPr>
      </w:pPr>
      <w:r>
        <w:t>The application should be simple enough that older people will be able to use it.</w:t>
      </w:r>
    </w:p>
    <w:p w:rsidR="00F60640" w:rsidRDefault="00F60640" w:rsidP="00F60640"/>
    <w:p w:rsidR="00F60640" w:rsidRPr="00F60640" w:rsidRDefault="00F60640" w:rsidP="00F60640">
      <w:pPr>
        <w:rPr>
          <w:rFonts w:cstheme="minorHAnsi"/>
        </w:rPr>
      </w:pPr>
    </w:p>
    <w:p w:rsidR="00F60640" w:rsidRDefault="00F60640">
      <w:pPr>
        <w:rPr>
          <w:rFonts w:ascii="Arial Black" w:hAnsi="Arial Black" w:cs="Arial"/>
          <w:b/>
          <w:bCs/>
          <w:sz w:val="28"/>
          <w:szCs w:val="28"/>
          <w:u w:val="single"/>
        </w:rPr>
      </w:pPr>
      <w:r>
        <w:rPr>
          <w:rFonts w:ascii="Arial Black" w:hAnsi="Arial Black" w:cs="Arial"/>
          <w:b/>
          <w:bCs/>
          <w:sz w:val="28"/>
          <w:szCs w:val="28"/>
          <w:u w:val="single"/>
        </w:rPr>
        <w:br w:type="page"/>
      </w:r>
    </w:p>
    <w:p w:rsidR="00F60640" w:rsidRPr="00B23AFE" w:rsidRDefault="00F60640" w:rsidP="00F60640">
      <w:pPr>
        <w:rPr>
          <w:rFonts w:cstheme="minorHAnsi"/>
          <w:b/>
          <w:sz w:val="28"/>
          <w:szCs w:val="28"/>
          <w:u w:val="single"/>
        </w:rPr>
      </w:pPr>
      <w:r w:rsidRPr="00B23AFE">
        <w:rPr>
          <w:rFonts w:cstheme="minorHAnsi"/>
          <w:b/>
          <w:sz w:val="28"/>
          <w:szCs w:val="28"/>
          <w:u w:val="single"/>
        </w:rPr>
        <w:lastRenderedPageBreak/>
        <w:t>SWOT/PEST ANALYSIS</w:t>
      </w:r>
    </w:p>
    <w:p w:rsidR="00F60640" w:rsidRPr="00B363C4" w:rsidRDefault="00F60640" w:rsidP="00F60640">
      <w:pPr>
        <w:rPr>
          <w:rFonts w:ascii="Times New Roman" w:hAnsi="Times New Roman" w:cs="Times New Roman"/>
          <w:b/>
          <w:sz w:val="24"/>
          <w:szCs w:val="24"/>
          <w:u w:val="single"/>
        </w:rPr>
      </w:pPr>
    </w:p>
    <w:tbl>
      <w:tblPr>
        <w:tblStyle w:val="TableGrid"/>
        <w:tblW w:w="0" w:type="auto"/>
        <w:tblLook w:val="04A0" w:firstRow="1" w:lastRow="0" w:firstColumn="1" w:lastColumn="0" w:noHBand="0" w:noVBand="1"/>
      </w:tblPr>
      <w:tblGrid>
        <w:gridCol w:w="1800"/>
        <w:gridCol w:w="2101"/>
        <w:gridCol w:w="1965"/>
        <w:gridCol w:w="1707"/>
        <w:gridCol w:w="1777"/>
      </w:tblGrid>
      <w:tr w:rsidR="00F60640" w:rsidTr="00027467">
        <w:tc>
          <w:tcPr>
            <w:tcW w:w="1803" w:type="dxa"/>
          </w:tcPr>
          <w:p w:rsidR="00F60640" w:rsidRDefault="00F60640" w:rsidP="00027467">
            <w:r>
              <w:rPr>
                <w:b/>
              </w:rPr>
              <w:t>SWOT/PEST</w:t>
            </w:r>
          </w:p>
        </w:tc>
        <w:tc>
          <w:tcPr>
            <w:tcW w:w="2159" w:type="dxa"/>
          </w:tcPr>
          <w:p w:rsidR="00F60640" w:rsidRDefault="00F60640" w:rsidP="00027467">
            <w:pPr>
              <w:rPr>
                <w:b/>
              </w:rPr>
            </w:pPr>
            <w:r w:rsidRPr="009B4314">
              <w:rPr>
                <w:b/>
              </w:rPr>
              <w:t>STRENGTHS</w:t>
            </w:r>
          </w:p>
          <w:p w:rsidR="00F60640" w:rsidRDefault="00F60640" w:rsidP="00027467">
            <w:r>
              <w:rPr>
                <w:b/>
              </w:rPr>
              <w:t xml:space="preserve">          (S)</w:t>
            </w:r>
          </w:p>
        </w:tc>
        <w:tc>
          <w:tcPr>
            <w:tcW w:w="1987" w:type="dxa"/>
          </w:tcPr>
          <w:p w:rsidR="00F60640" w:rsidRDefault="00F60640" w:rsidP="00027467">
            <w:pPr>
              <w:rPr>
                <w:b/>
              </w:rPr>
            </w:pPr>
            <w:r w:rsidRPr="009B4314">
              <w:rPr>
                <w:b/>
              </w:rPr>
              <w:t>WEAKNESSES</w:t>
            </w:r>
          </w:p>
          <w:p w:rsidR="00F60640" w:rsidRDefault="00F60640" w:rsidP="00027467">
            <w:r>
              <w:rPr>
                <w:b/>
              </w:rPr>
              <w:t xml:space="preserve">            (W)</w:t>
            </w:r>
          </w:p>
        </w:tc>
        <w:tc>
          <w:tcPr>
            <w:tcW w:w="1264" w:type="dxa"/>
          </w:tcPr>
          <w:p w:rsidR="00F60640" w:rsidRDefault="00F60640" w:rsidP="00027467">
            <w:pPr>
              <w:rPr>
                <w:b/>
              </w:rPr>
            </w:pPr>
            <w:r w:rsidRPr="009B4314">
              <w:rPr>
                <w:b/>
              </w:rPr>
              <w:t>OPPORTUNITIES</w:t>
            </w:r>
          </w:p>
          <w:p w:rsidR="00F60640" w:rsidRPr="009B4314" w:rsidRDefault="00F60640" w:rsidP="00027467">
            <w:pPr>
              <w:rPr>
                <w:b/>
              </w:rPr>
            </w:pPr>
            <w:r>
              <w:rPr>
                <w:b/>
              </w:rPr>
              <w:t xml:space="preserve">              (O)</w:t>
            </w:r>
          </w:p>
        </w:tc>
        <w:tc>
          <w:tcPr>
            <w:tcW w:w="1803" w:type="dxa"/>
          </w:tcPr>
          <w:p w:rsidR="00F60640" w:rsidRDefault="00F60640" w:rsidP="00027467">
            <w:pPr>
              <w:rPr>
                <w:b/>
              </w:rPr>
            </w:pPr>
            <w:r w:rsidRPr="009B4314">
              <w:rPr>
                <w:b/>
              </w:rPr>
              <w:t>THREATHS</w:t>
            </w:r>
          </w:p>
          <w:p w:rsidR="00F60640" w:rsidRPr="009B4314" w:rsidRDefault="00F60640" w:rsidP="00027467">
            <w:pPr>
              <w:rPr>
                <w:b/>
              </w:rPr>
            </w:pPr>
            <w:r>
              <w:rPr>
                <w:b/>
              </w:rPr>
              <w:t xml:space="preserve">         (T)</w:t>
            </w:r>
          </w:p>
        </w:tc>
      </w:tr>
      <w:tr w:rsidR="00F60640" w:rsidTr="00027467">
        <w:tc>
          <w:tcPr>
            <w:tcW w:w="1803" w:type="dxa"/>
          </w:tcPr>
          <w:p w:rsidR="00F60640" w:rsidRPr="009B4314" w:rsidRDefault="00F60640" w:rsidP="00027467">
            <w:pPr>
              <w:rPr>
                <w:b/>
              </w:rPr>
            </w:pPr>
            <w:r w:rsidRPr="009B4314">
              <w:rPr>
                <w:b/>
              </w:rPr>
              <w:t>POLITICAL ASPECT</w:t>
            </w:r>
            <w:r>
              <w:rPr>
                <w:b/>
              </w:rPr>
              <w:t xml:space="preserve"> (P)</w:t>
            </w:r>
          </w:p>
        </w:tc>
        <w:tc>
          <w:tcPr>
            <w:tcW w:w="2159" w:type="dxa"/>
          </w:tcPr>
          <w:p w:rsidR="00F60640" w:rsidRDefault="00F60640" w:rsidP="00027467">
            <w:r>
              <w:t>The system will</w:t>
            </w:r>
          </w:p>
          <w:p w:rsidR="00F60640" w:rsidRDefault="00F60640" w:rsidP="00027467">
            <w:r>
              <w:t>Enable vendors to register their businesses.</w:t>
            </w:r>
          </w:p>
          <w:p w:rsidR="00F60640" w:rsidRDefault="00F60640" w:rsidP="00027467"/>
          <w:p w:rsidR="00F60640" w:rsidRDefault="00F60640" w:rsidP="00027467"/>
        </w:tc>
        <w:tc>
          <w:tcPr>
            <w:tcW w:w="1987" w:type="dxa"/>
          </w:tcPr>
          <w:p w:rsidR="00F60640" w:rsidRDefault="00F60640" w:rsidP="00027467">
            <w:r>
              <w:t>Old people who are vendors won’t be able to use the system since they are not familiar with smartphones and the internet.</w:t>
            </w:r>
          </w:p>
        </w:tc>
        <w:tc>
          <w:tcPr>
            <w:tcW w:w="1264" w:type="dxa"/>
          </w:tcPr>
          <w:p w:rsidR="00F60640" w:rsidRDefault="00F60640" w:rsidP="00027467">
            <w:r>
              <w:t>It gives vendors the platform to market their small businesses and create job opportunities to the community.</w:t>
            </w:r>
          </w:p>
        </w:tc>
        <w:tc>
          <w:tcPr>
            <w:tcW w:w="1803" w:type="dxa"/>
          </w:tcPr>
          <w:p w:rsidR="00F60640" w:rsidRDefault="00F60640" w:rsidP="00027467">
            <w:r>
              <w:t>Competitions among the different businesses.</w:t>
            </w:r>
          </w:p>
        </w:tc>
      </w:tr>
      <w:tr w:rsidR="00F60640" w:rsidTr="00027467">
        <w:tc>
          <w:tcPr>
            <w:tcW w:w="1803" w:type="dxa"/>
          </w:tcPr>
          <w:p w:rsidR="00F60640" w:rsidRPr="009B4314" w:rsidRDefault="00F60640" w:rsidP="00027467">
            <w:pPr>
              <w:rPr>
                <w:b/>
              </w:rPr>
            </w:pPr>
            <w:r w:rsidRPr="009B4314">
              <w:rPr>
                <w:b/>
              </w:rPr>
              <w:t>ECONOMIC ASPECT</w:t>
            </w:r>
            <w:r>
              <w:rPr>
                <w:b/>
              </w:rPr>
              <w:t xml:space="preserve">  (E)</w:t>
            </w:r>
          </w:p>
        </w:tc>
        <w:tc>
          <w:tcPr>
            <w:tcW w:w="2159" w:type="dxa"/>
          </w:tcPr>
          <w:p w:rsidR="00F60640" w:rsidRDefault="00F60640" w:rsidP="00027467"/>
          <w:p w:rsidR="00F60640" w:rsidRDefault="00F60640" w:rsidP="00027467">
            <w:r>
              <w:t>As vendors are paying tax, they contributes to the economy.</w:t>
            </w:r>
          </w:p>
          <w:p w:rsidR="00F60640" w:rsidRDefault="00F60640" w:rsidP="00027467"/>
        </w:tc>
        <w:tc>
          <w:tcPr>
            <w:tcW w:w="1987" w:type="dxa"/>
          </w:tcPr>
          <w:p w:rsidR="00F60640" w:rsidRDefault="00F60640" w:rsidP="00027467"/>
          <w:p w:rsidR="00F60640" w:rsidRDefault="00F60640" w:rsidP="00027467">
            <w:r>
              <w:t xml:space="preserve">Implementation costs. </w:t>
            </w:r>
          </w:p>
        </w:tc>
        <w:tc>
          <w:tcPr>
            <w:tcW w:w="1264" w:type="dxa"/>
          </w:tcPr>
          <w:p w:rsidR="00F60640" w:rsidRDefault="00F60640" w:rsidP="00027467">
            <w:r>
              <w:t>It opens doors for people who are computer literate to become the system administrators.</w:t>
            </w:r>
          </w:p>
        </w:tc>
        <w:tc>
          <w:tcPr>
            <w:tcW w:w="1803" w:type="dxa"/>
          </w:tcPr>
          <w:p w:rsidR="00F60640" w:rsidRDefault="00F60640" w:rsidP="00027467">
            <w:r>
              <w:t>Economic threat for increasing of technology costs</w:t>
            </w:r>
          </w:p>
        </w:tc>
      </w:tr>
      <w:tr w:rsidR="00F60640" w:rsidTr="00027467">
        <w:tc>
          <w:tcPr>
            <w:tcW w:w="1803" w:type="dxa"/>
          </w:tcPr>
          <w:p w:rsidR="00F60640" w:rsidRPr="009B4314" w:rsidRDefault="00F60640" w:rsidP="00027467">
            <w:pPr>
              <w:rPr>
                <w:b/>
              </w:rPr>
            </w:pPr>
            <w:r w:rsidRPr="009B4314">
              <w:rPr>
                <w:b/>
              </w:rPr>
              <w:t>SOCIAL ASPECT</w:t>
            </w:r>
            <w:r>
              <w:rPr>
                <w:b/>
              </w:rPr>
              <w:t xml:space="preserve">       (S)</w:t>
            </w:r>
          </w:p>
        </w:tc>
        <w:tc>
          <w:tcPr>
            <w:tcW w:w="2159" w:type="dxa"/>
          </w:tcPr>
          <w:p w:rsidR="00F60640" w:rsidRDefault="00F60640" w:rsidP="00027467">
            <w:r>
              <w:t>Creating the system will attracts small businesses and gain more customers.</w:t>
            </w:r>
          </w:p>
          <w:p w:rsidR="00F60640" w:rsidRDefault="00F60640" w:rsidP="00027467"/>
          <w:p w:rsidR="00F60640" w:rsidRDefault="00F60640" w:rsidP="00027467"/>
        </w:tc>
        <w:tc>
          <w:tcPr>
            <w:tcW w:w="1987" w:type="dxa"/>
          </w:tcPr>
          <w:p w:rsidR="00F60640" w:rsidRDefault="00F60640" w:rsidP="00027467">
            <w:r>
              <w:t>Customers who don’t have internet access won’t be able to use the system.</w:t>
            </w:r>
          </w:p>
        </w:tc>
        <w:tc>
          <w:tcPr>
            <w:tcW w:w="1264" w:type="dxa"/>
          </w:tcPr>
          <w:p w:rsidR="00F60640" w:rsidRDefault="00F60640" w:rsidP="00027467">
            <w:r>
              <w:t>Customers will be able to order without going to the restaurant.</w:t>
            </w:r>
          </w:p>
        </w:tc>
        <w:tc>
          <w:tcPr>
            <w:tcW w:w="1803" w:type="dxa"/>
          </w:tcPr>
          <w:p w:rsidR="00F60640" w:rsidRDefault="00F60640" w:rsidP="00027467">
            <w:r>
              <w:t>In terms of paying, customers who are paying with cards may not trust the system.</w:t>
            </w:r>
          </w:p>
        </w:tc>
      </w:tr>
      <w:tr w:rsidR="00F60640" w:rsidTr="00027467">
        <w:tc>
          <w:tcPr>
            <w:tcW w:w="1803" w:type="dxa"/>
          </w:tcPr>
          <w:p w:rsidR="00F60640" w:rsidRPr="009B4314" w:rsidRDefault="00F60640" w:rsidP="00027467">
            <w:pPr>
              <w:rPr>
                <w:b/>
              </w:rPr>
            </w:pPr>
            <w:r w:rsidRPr="009B4314">
              <w:rPr>
                <w:b/>
              </w:rPr>
              <w:t>TECHNOLOGICAL ASPECT</w:t>
            </w:r>
            <w:r>
              <w:rPr>
                <w:b/>
              </w:rPr>
              <w:t xml:space="preserve"> (T)</w:t>
            </w:r>
          </w:p>
        </w:tc>
        <w:tc>
          <w:tcPr>
            <w:tcW w:w="2159" w:type="dxa"/>
          </w:tcPr>
          <w:p w:rsidR="00F60640" w:rsidRDefault="00F60640" w:rsidP="00027467"/>
          <w:p w:rsidR="00F60640" w:rsidRDefault="00F60640" w:rsidP="00027467">
            <w:r>
              <w:t>The system will reflect the technology on the customers and vendors.</w:t>
            </w:r>
          </w:p>
          <w:p w:rsidR="00F60640" w:rsidRDefault="00F60640" w:rsidP="00027467"/>
          <w:p w:rsidR="00F60640" w:rsidRDefault="00F60640" w:rsidP="00027467"/>
        </w:tc>
        <w:tc>
          <w:tcPr>
            <w:tcW w:w="1987" w:type="dxa"/>
          </w:tcPr>
          <w:p w:rsidR="0047773C" w:rsidRDefault="0047773C" w:rsidP="00027467"/>
          <w:p w:rsidR="00F60640" w:rsidRPr="0047773C" w:rsidRDefault="0047773C" w:rsidP="0047773C">
            <w:r>
              <w:t xml:space="preserve">Since the system will be </w:t>
            </w:r>
            <w:r w:rsidR="00FC532E">
              <w:t>used by</w:t>
            </w:r>
            <w:r>
              <w:t xml:space="preserve"> many people it may suffer from buffering.</w:t>
            </w:r>
          </w:p>
        </w:tc>
        <w:tc>
          <w:tcPr>
            <w:tcW w:w="1264" w:type="dxa"/>
          </w:tcPr>
          <w:p w:rsidR="00F60640" w:rsidRDefault="00F60640" w:rsidP="00027467">
            <w:r>
              <w:t xml:space="preserve">The system  will come up with opportunities for better ,cheaper and more efficient kasi food hub services  </w:t>
            </w:r>
          </w:p>
        </w:tc>
        <w:tc>
          <w:tcPr>
            <w:tcW w:w="1803" w:type="dxa"/>
          </w:tcPr>
          <w:p w:rsidR="00F60640" w:rsidRDefault="00F60640" w:rsidP="00027467">
            <w:r>
              <w:t>If the phone is off the system can’t be accessed.</w:t>
            </w:r>
          </w:p>
          <w:p w:rsidR="00F60640" w:rsidRDefault="00F60640" w:rsidP="00027467"/>
        </w:tc>
      </w:tr>
    </w:tbl>
    <w:p w:rsidR="00F60640" w:rsidRDefault="00F60640" w:rsidP="00F60640"/>
    <w:p w:rsidR="00F60640" w:rsidRDefault="00F60640" w:rsidP="00F60640"/>
    <w:p w:rsidR="00F60640" w:rsidRPr="00B23AFE" w:rsidRDefault="00F60640" w:rsidP="00F60640">
      <w:pPr>
        <w:rPr>
          <w:b/>
          <w:sz w:val="28"/>
          <w:szCs w:val="28"/>
          <w:u w:val="single"/>
        </w:rPr>
      </w:pPr>
      <w:r w:rsidRPr="00B23AFE">
        <w:rPr>
          <w:b/>
          <w:sz w:val="28"/>
          <w:szCs w:val="28"/>
          <w:u w:val="single"/>
        </w:rPr>
        <w:t xml:space="preserve">SWOT ANALYSIS FOR KASI FOOD HUB </w:t>
      </w:r>
    </w:p>
    <w:p w:rsidR="00F60640" w:rsidRDefault="00F60640" w:rsidP="00F60640">
      <w:r>
        <w:t xml:space="preserve">Primary factors </w:t>
      </w:r>
    </w:p>
    <w:tbl>
      <w:tblPr>
        <w:tblStyle w:val="TableGrid"/>
        <w:tblW w:w="0" w:type="auto"/>
        <w:tblLook w:val="04A0" w:firstRow="1" w:lastRow="0" w:firstColumn="1" w:lastColumn="0" w:noHBand="0" w:noVBand="1"/>
      </w:tblPr>
      <w:tblGrid>
        <w:gridCol w:w="4508"/>
        <w:gridCol w:w="4508"/>
      </w:tblGrid>
      <w:tr w:rsidR="00F60640" w:rsidRPr="00115ED6" w:rsidTr="00027467">
        <w:tc>
          <w:tcPr>
            <w:tcW w:w="4508" w:type="dxa"/>
          </w:tcPr>
          <w:p w:rsidR="00F60640" w:rsidRDefault="00F60640" w:rsidP="00027467">
            <w:pPr>
              <w:rPr>
                <w:rFonts w:asciiTheme="majorHAnsi" w:hAnsiTheme="majorHAnsi" w:cstheme="majorHAnsi"/>
                <w:b/>
              </w:rPr>
            </w:pPr>
            <w:r>
              <w:rPr>
                <w:rFonts w:asciiTheme="majorHAnsi" w:hAnsiTheme="majorHAnsi" w:cstheme="majorHAnsi"/>
                <w:b/>
              </w:rPr>
              <w:t>STRENGTHS</w:t>
            </w:r>
          </w:p>
          <w:p w:rsidR="00F60640" w:rsidRDefault="00F60640" w:rsidP="00027467">
            <w:pPr>
              <w:rPr>
                <w:rFonts w:asciiTheme="majorHAnsi" w:hAnsiTheme="majorHAnsi" w:cstheme="majorHAnsi"/>
                <w:b/>
              </w:rPr>
            </w:pPr>
          </w:p>
          <w:p w:rsidR="00F60640" w:rsidRPr="008E679E" w:rsidRDefault="00F60640" w:rsidP="00F60640">
            <w:pPr>
              <w:pStyle w:val="ListParagraph"/>
              <w:numPr>
                <w:ilvl w:val="0"/>
                <w:numId w:val="6"/>
              </w:numPr>
              <w:rPr>
                <w:rFonts w:asciiTheme="majorHAnsi" w:hAnsiTheme="majorHAnsi" w:cstheme="majorHAnsi"/>
                <w:sz w:val="24"/>
                <w:szCs w:val="24"/>
              </w:rPr>
            </w:pPr>
            <w:r w:rsidRPr="008E679E">
              <w:rPr>
                <w:rFonts w:asciiTheme="majorHAnsi" w:hAnsiTheme="majorHAnsi" w:cstheme="majorHAnsi"/>
                <w:sz w:val="24"/>
                <w:szCs w:val="24"/>
              </w:rPr>
              <w:t>It is quick to understand.</w:t>
            </w:r>
          </w:p>
          <w:p w:rsidR="00F60640" w:rsidRPr="008E679E" w:rsidRDefault="00F60640" w:rsidP="00F60640">
            <w:pPr>
              <w:pStyle w:val="ListParagraph"/>
              <w:numPr>
                <w:ilvl w:val="0"/>
                <w:numId w:val="6"/>
              </w:numPr>
              <w:rPr>
                <w:rFonts w:asciiTheme="majorHAnsi" w:hAnsiTheme="majorHAnsi" w:cstheme="majorHAnsi"/>
                <w:b/>
                <w:sz w:val="24"/>
                <w:szCs w:val="24"/>
              </w:rPr>
            </w:pPr>
            <w:r w:rsidRPr="008E679E">
              <w:rPr>
                <w:rFonts w:asciiTheme="majorHAnsi" w:hAnsiTheme="majorHAnsi" w:cstheme="majorHAnsi"/>
                <w:sz w:val="24"/>
                <w:szCs w:val="24"/>
              </w:rPr>
              <w:t>User friendly.</w:t>
            </w:r>
          </w:p>
          <w:p w:rsidR="00F60640" w:rsidRPr="008E679E" w:rsidRDefault="00F60640" w:rsidP="00F60640">
            <w:pPr>
              <w:pStyle w:val="ListParagraph"/>
              <w:numPr>
                <w:ilvl w:val="0"/>
                <w:numId w:val="6"/>
              </w:numPr>
              <w:rPr>
                <w:rFonts w:asciiTheme="majorHAnsi" w:hAnsiTheme="majorHAnsi" w:cstheme="majorHAnsi"/>
                <w:b/>
                <w:sz w:val="24"/>
                <w:szCs w:val="24"/>
              </w:rPr>
            </w:pPr>
            <w:r w:rsidRPr="008E679E">
              <w:rPr>
                <w:rFonts w:asciiTheme="majorHAnsi" w:hAnsiTheme="majorHAnsi" w:cstheme="majorHAnsi"/>
                <w:sz w:val="24"/>
                <w:szCs w:val="24"/>
              </w:rPr>
              <w:t>Vendors and community as large benefit from it.</w:t>
            </w:r>
          </w:p>
          <w:p w:rsidR="00F60640" w:rsidRPr="008E679E" w:rsidRDefault="00F60640" w:rsidP="00F60640">
            <w:pPr>
              <w:pStyle w:val="ListParagraph"/>
              <w:numPr>
                <w:ilvl w:val="0"/>
                <w:numId w:val="6"/>
              </w:numPr>
              <w:rPr>
                <w:rFonts w:asciiTheme="majorHAnsi" w:hAnsiTheme="majorHAnsi" w:cstheme="majorHAnsi"/>
                <w:sz w:val="24"/>
                <w:szCs w:val="24"/>
              </w:rPr>
            </w:pPr>
            <w:r w:rsidRPr="008E679E">
              <w:rPr>
                <w:rFonts w:asciiTheme="majorHAnsi" w:hAnsiTheme="majorHAnsi" w:cstheme="majorHAnsi"/>
                <w:sz w:val="24"/>
                <w:szCs w:val="24"/>
              </w:rPr>
              <w:lastRenderedPageBreak/>
              <w:t>Various food shops.</w:t>
            </w:r>
          </w:p>
          <w:p w:rsidR="00F60640" w:rsidRPr="00115ED6" w:rsidRDefault="00F60640" w:rsidP="00027467">
            <w:pPr>
              <w:ind w:left="360"/>
              <w:rPr>
                <w:rFonts w:asciiTheme="majorHAnsi" w:hAnsiTheme="majorHAnsi" w:cstheme="majorHAnsi"/>
              </w:rPr>
            </w:pPr>
          </w:p>
        </w:tc>
        <w:tc>
          <w:tcPr>
            <w:tcW w:w="4508" w:type="dxa"/>
          </w:tcPr>
          <w:p w:rsidR="00F60640" w:rsidRDefault="00F60640" w:rsidP="00027467">
            <w:pPr>
              <w:rPr>
                <w:b/>
              </w:rPr>
            </w:pPr>
            <w:r w:rsidRPr="00DE67FA">
              <w:rPr>
                <w:b/>
              </w:rPr>
              <w:lastRenderedPageBreak/>
              <w:t>WEAKNESSES</w:t>
            </w:r>
          </w:p>
          <w:p w:rsidR="00F60640" w:rsidRDefault="00F60640" w:rsidP="00027467">
            <w:pPr>
              <w:rPr>
                <w:b/>
              </w:rPr>
            </w:pPr>
          </w:p>
          <w:p w:rsidR="00F60640" w:rsidRPr="008E679E" w:rsidRDefault="00F60640" w:rsidP="00F60640">
            <w:pPr>
              <w:pStyle w:val="ListParagraph"/>
              <w:numPr>
                <w:ilvl w:val="0"/>
                <w:numId w:val="7"/>
              </w:numPr>
            </w:pPr>
            <w:r w:rsidRPr="008E679E">
              <w:t>Accepting vendors won’t be easy.</w:t>
            </w:r>
          </w:p>
          <w:p w:rsidR="00F60640" w:rsidRPr="008E679E" w:rsidRDefault="00F60640" w:rsidP="00F60640">
            <w:pPr>
              <w:pStyle w:val="ListParagraph"/>
              <w:numPr>
                <w:ilvl w:val="0"/>
                <w:numId w:val="7"/>
              </w:numPr>
            </w:pPr>
            <w:r w:rsidRPr="008E679E">
              <w:t>Dissatisfied customers.</w:t>
            </w:r>
          </w:p>
          <w:p w:rsidR="00F60640" w:rsidRPr="00115ED6" w:rsidRDefault="00F60640" w:rsidP="00F60640">
            <w:pPr>
              <w:pStyle w:val="ListParagraph"/>
              <w:numPr>
                <w:ilvl w:val="0"/>
                <w:numId w:val="7"/>
              </w:numPr>
              <w:rPr>
                <w:b/>
              </w:rPr>
            </w:pPr>
            <w:r w:rsidRPr="008E679E">
              <w:t>Calorie (Unhealthy) heavy meal.</w:t>
            </w:r>
          </w:p>
        </w:tc>
      </w:tr>
      <w:tr w:rsidR="00F60640" w:rsidRPr="008E679E" w:rsidTr="00027467">
        <w:tc>
          <w:tcPr>
            <w:tcW w:w="4508" w:type="dxa"/>
          </w:tcPr>
          <w:p w:rsidR="00F60640" w:rsidRDefault="00F60640" w:rsidP="00027467">
            <w:pPr>
              <w:rPr>
                <w:b/>
              </w:rPr>
            </w:pPr>
            <w:r w:rsidRPr="00DE67FA">
              <w:rPr>
                <w:b/>
              </w:rPr>
              <w:t>OPPORTUNITIES</w:t>
            </w:r>
          </w:p>
          <w:p w:rsidR="00F60640" w:rsidRDefault="00F60640" w:rsidP="00027467">
            <w:pPr>
              <w:rPr>
                <w:b/>
              </w:rPr>
            </w:pPr>
          </w:p>
          <w:p w:rsidR="00F60640" w:rsidRPr="008E679E" w:rsidRDefault="00F60640" w:rsidP="00F60640">
            <w:pPr>
              <w:pStyle w:val="ListParagraph"/>
              <w:numPr>
                <w:ilvl w:val="0"/>
                <w:numId w:val="8"/>
              </w:numPr>
            </w:pPr>
            <w:r w:rsidRPr="008E679E">
              <w:t>Country’s economy benefit.</w:t>
            </w:r>
          </w:p>
          <w:p w:rsidR="00F60640" w:rsidRPr="008E679E" w:rsidRDefault="00F60640" w:rsidP="00F60640">
            <w:pPr>
              <w:pStyle w:val="ListParagraph"/>
              <w:numPr>
                <w:ilvl w:val="0"/>
                <w:numId w:val="8"/>
              </w:numPr>
            </w:pPr>
            <w:r w:rsidRPr="008E679E">
              <w:t>Technology that brings change in the community.</w:t>
            </w:r>
          </w:p>
          <w:p w:rsidR="00F60640" w:rsidRPr="008E679E" w:rsidRDefault="00F60640" w:rsidP="00F60640">
            <w:pPr>
              <w:pStyle w:val="ListParagraph"/>
              <w:numPr>
                <w:ilvl w:val="0"/>
                <w:numId w:val="8"/>
              </w:numPr>
              <w:rPr>
                <w:b/>
              </w:rPr>
            </w:pPr>
            <w:r w:rsidRPr="008E679E">
              <w:t>Developing food shops.</w:t>
            </w:r>
          </w:p>
        </w:tc>
        <w:tc>
          <w:tcPr>
            <w:tcW w:w="4508" w:type="dxa"/>
          </w:tcPr>
          <w:p w:rsidR="00F60640" w:rsidRDefault="00F60640" w:rsidP="00027467">
            <w:pPr>
              <w:rPr>
                <w:b/>
              </w:rPr>
            </w:pPr>
            <w:r>
              <w:rPr>
                <w:b/>
              </w:rPr>
              <w:t>THREATS</w:t>
            </w:r>
          </w:p>
          <w:p w:rsidR="00F60640" w:rsidRDefault="00F60640" w:rsidP="00027467">
            <w:pPr>
              <w:rPr>
                <w:b/>
              </w:rPr>
            </w:pPr>
          </w:p>
          <w:p w:rsidR="00F60640" w:rsidRPr="008E679E" w:rsidRDefault="00F60640" w:rsidP="00F60640">
            <w:pPr>
              <w:pStyle w:val="ListParagraph"/>
              <w:numPr>
                <w:ilvl w:val="0"/>
                <w:numId w:val="9"/>
              </w:numPr>
            </w:pPr>
            <w:r w:rsidRPr="008E679E">
              <w:t>More competition from existing systems.</w:t>
            </w:r>
          </w:p>
          <w:p w:rsidR="00F60640" w:rsidRPr="008E679E" w:rsidRDefault="00F60640" w:rsidP="00F60640">
            <w:pPr>
              <w:pStyle w:val="ListParagraph"/>
              <w:numPr>
                <w:ilvl w:val="0"/>
                <w:numId w:val="9"/>
              </w:numPr>
            </w:pPr>
            <w:r w:rsidRPr="008E679E">
              <w:t>Increasing menu prices.</w:t>
            </w:r>
          </w:p>
          <w:p w:rsidR="00F60640" w:rsidRPr="008E679E" w:rsidRDefault="00F60640" w:rsidP="00F60640">
            <w:pPr>
              <w:pStyle w:val="ListParagraph"/>
              <w:numPr>
                <w:ilvl w:val="0"/>
                <w:numId w:val="9"/>
              </w:numPr>
            </w:pPr>
            <w:r w:rsidRPr="008E679E">
              <w:t xml:space="preserve">Trends towards healthy eating </w:t>
            </w:r>
          </w:p>
          <w:p w:rsidR="00F60640" w:rsidRDefault="00F60640" w:rsidP="00027467">
            <w:pPr>
              <w:pStyle w:val="ListParagraph"/>
              <w:rPr>
                <w:b/>
              </w:rPr>
            </w:pPr>
          </w:p>
          <w:p w:rsidR="00F60640" w:rsidRPr="008E679E" w:rsidRDefault="00F60640" w:rsidP="00027467">
            <w:pPr>
              <w:pStyle w:val="ListParagraph"/>
              <w:rPr>
                <w:b/>
              </w:rPr>
            </w:pPr>
          </w:p>
        </w:tc>
      </w:tr>
    </w:tbl>
    <w:p w:rsidR="00F60640" w:rsidRDefault="00F60640">
      <w:pPr>
        <w:rPr>
          <w:rFonts w:ascii="Arial Black" w:hAnsi="Arial Black" w:cs="Arial"/>
          <w:b/>
          <w:bCs/>
          <w:sz w:val="28"/>
          <w:szCs w:val="28"/>
          <w:u w:val="single"/>
        </w:rPr>
      </w:pPr>
    </w:p>
    <w:p w:rsidR="00F60640" w:rsidRDefault="00F60640">
      <w:pPr>
        <w:rPr>
          <w:rFonts w:ascii="Arial Black" w:hAnsi="Arial Black" w:cs="Arial"/>
          <w:b/>
          <w:bCs/>
          <w:sz w:val="28"/>
          <w:szCs w:val="28"/>
          <w:u w:val="single"/>
        </w:rPr>
      </w:pPr>
      <w:r>
        <w:rPr>
          <w:rFonts w:ascii="Arial Black" w:hAnsi="Arial Black" w:cs="Arial"/>
          <w:b/>
          <w:bCs/>
          <w:sz w:val="28"/>
          <w:szCs w:val="28"/>
          <w:u w:val="single"/>
        </w:rPr>
        <w:br w:type="page"/>
      </w:r>
    </w:p>
    <w:tbl>
      <w:tblPr>
        <w:tblStyle w:val="TableGrid"/>
        <w:tblpPr w:leftFromText="180" w:rightFromText="180" w:vertAnchor="page" w:horzAnchor="page" w:tblpX="2146" w:tblpY="3301"/>
        <w:tblW w:w="0" w:type="auto"/>
        <w:tblLook w:val="04A0" w:firstRow="1" w:lastRow="0" w:firstColumn="1" w:lastColumn="0" w:noHBand="0" w:noVBand="1"/>
      </w:tblPr>
      <w:tblGrid>
        <w:gridCol w:w="2254"/>
        <w:gridCol w:w="2254"/>
        <w:gridCol w:w="2254"/>
        <w:gridCol w:w="2254"/>
      </w:tblGrid>
      <w:tr w:rsidR="00F60640" w:rsidTr="00027467">
        <w:tc>
          <w:tcPr>
            <w:tcW w:w="2254" w:type="dxa"/>
          </w:tcPr>
          <w:p w:rsidR="00F60640" w:rsidRDefault="00F60640" w:rsidP="00027467">
            <w:r>
              <w:lastRenderedPageBreak/>
              <w:t>ID</w:t>
            </w:r>
          </w:p>
        </w:tc>
        <w:tc>
          <w:tcPr>
            <w:tcW w:w="2254" w:type="dxa"/>
          </w:tcPr>
          <w:p w:rsidR="00F60640" w:rsidRDefault="00F60640" w:rsidP="00027467">
            <w:r>
              <w:t>Type User</w:t>
            </w:r>
          </w:p>
        </w:tc>
        <w:tc>
          <w:tcPr>
            <w:tcW w:w="2254" w:type="dxa"/>
          </w:tcPr>
          <w:p w:rsidR="00F60640" w:rsidRDefault="00F60640" w:rsidP="00027467">
            <w:r>
              <w:t>I want to…</w:t>
            </w:r>
          </w:p>
        </w:tc>
        <w:tc>
          <w:tcPr>
            <w:tcW w:w="2254" w:type="dxa"/>
          </w:tcPr>
          <w:p w:rsidR="00F60640" w:rsidRDefault="00F60640" w:rsidP="00027467">
            <w:r>
              <w:t>So I can…</w:t>
            </w:r>
          </w:p>
        </w:tc>
      </w:tr>
      <w:tr w:rsidR="00F60640" w:rsidTr="00027467">
        <w:tc>
          <w:tcPr>
            <w:tcW w:w="2254" w:type="dxa"/>
          </w:tcPr>
          <w:p w:rsidR="00F60640" w:rsidRDefault="00852666" w:rsidP="00027467">
            <w:r>
              <w:t>Rest_Admin</w:t>
            </w:r>
          </w:p>
        </w:tc>
        <w:tc>
          <w:tcPr>
            <w:tcW w:w="2254" w:type="dxa"/>
          </w:tcPr>
          <w:p w:rsidR="00F60640" w:rsidRDefault="00852666" w:rsidP="00027467">
            <w:r>
              <w:t>Restaurant administrator</w:t>
            </w:r>
          </w:p>
        </w:tc>
        <w:tc>
          <w:tcPr>
            <w:tcW w:w="2254" w:type="dxa"/>
          </w:tcPr>
          <w:p w:rsidR="00F60640" w:rsidRDefault="00852666" w:rsidP="00027467">
            <w:r>
              <w:t>Apply to register on system</w:t>
            </w:r>
          </w:p>
        </w:tc>
        <w:tc>
          <w:tcPr>
            <w:tcW w:w="2254" w:type="dxa"/>
          </w:tcPr>
          <w:p w:rsidR="00F60640" w:rsidRDefault="00852666" w:rsidP="00027467">
            <w:r>
              <w:t>Upload menu on system</w:t>
            </w:r>
          </w:p>
        </w:tc>
      </w:tr>
      <w:tr w:rsidR="00852666" w:rsidTr="00027467">
        <w:tc>
          <w:tcPr>
            <w:tcW w:w="2254" w:type="dxa"/>
          </w:tcPr>
          <w:p w:rsidR="00852666" w:rsidRDefault="00852666" w:rsidP="00027467">
            <w:r>
              <w:t>System_Admin</w:t>
            </w:r>
          </w:p>
        </w:tc>
        <w:tc>
          <w:tcPr>
            <w:tcW w:w="2254" w:type="dxa"/>
          </w:tcPr>
          <w:p w:rsidR="00852666" w:rsidRDefault="00852666" w:rsidP="00027467">
            <w:r>
              <w:t>System administrator</w:t>
            </w:r>
          </w:p>
        </w:tc>
        <w:tc>
          <w:tcPr>
            <w:tcW w:w="2254" w:type="dxa"/>
          </w:tcPr>
          <w:p w:rsidR="00852666" w:rsidRDefault="00852666" w:rsidP="00027467">
            <w:r>
              <w:t>Verify company details</w:t>
            </w:r>
          </w:p>
        </w:tc>
        <w:tc>
          <w:tcPr>
            <w:tcW w:w="2254" w:type="dxa"/>
          </w:tcPr>
          <w:p w:rsidR="00852666" w:rsidRDefault="00852666" w:rsidP="00027467">
            <w:r>
              <w:t>Notify restaurant admin of application outcome</w:t>
            </w:r>
          </w:p>
        </w:tc>
      </w:tr>
      <w:tr w:rsidR="00F60640" w:rsidTr="00027467">
        <w:tc>
          <w:tcPr>
            <w:tcW w:w="2254" w:type="dxa"/>
          </w:tcPr>
          <w:p w:rsidR="00F60640" w:rsidRDefault="00275CB2" w:rsidP="00027467">
            <w:r>
              <w:t>Rest_Admin</w:t>
            </w:r>
          </w:p>
        </w:tc>
        <w:tc>
          <w:tcPr>
            <w:tcW w:w="2254" w:type="dxa"/>
          </w:tcPr>
          <w:p w:rsidR="00F60640" w:rsidRDefault="00275CB2" w:rsidP="00027467">
            <w:r>
              <w:t>Restaurant administrator</w:t>
            </w:r>
          </w:p>
        </w:tc>
        <w:tc>
          <w:tcPr>
            <w:tcW w:w="2254" w:type="dxa"/>
          </w:tcPr>
          <w:p w:rsidR="00F60640" w:rsidRDefault="00F60640" w:rsidP="00027467">
            <w:r>
              <w:t>Register on system</w:t>
            </w:r>
          </w:p>
        </w:tc>
        <w:tc>
          <w:tcPr>
            <w:tcW w:w="2254" w:type="dxa"/>
          </w:tcPr>
          <w:p w:rsidR="00F60640" w:rsidRDefault="00F60640" w:rsidP="00027467">
            <w:r>
              <w:t>Advertise business</w:t>
            </w:r>
          </w:p>
        </w:tc>
      </w:tr>
      <w:tr w:rsidR="003646BE" w:rsidTr="00027467">
        <w:tc>
          <w:tcPr>
            <w:tcW w:w="2254" w:type="dxa"/>
          </w:tcPr>
          <w:p w:rsidR="003646BE" w:rsidRDefault="003646BE" w:rsidP="00027467">
            <w:r>
              <w:t>Rest_Admin</w:t>
            </w:r>
          </w:p>
        </w:tc>
        <w:tc>
          <w:tcPr>
            <w:tcW w:w="2254" w:type="dxa"/>
          </w:tcPr>
          <w:p w:rsidR="003646BE" w:rsidRDefault="003646BE" w:rsidP="00027467">
            <w:r>
              <w:t>Restaurant administrator</w:t>
            </w:r>
          </w:p>
        </w:tc>
        <w:tc>
          <w:tcPr>
            <w:tcW w:w="2254" w:type="dxa"/>
          </w:tcPr>
          <w:p w:rsidR="003646BE" w:rsidRDefault="003646BE" w:rsidP="00027467">
            <w:r>
              <w:t>Log in</w:t>
            </w:r>
          </w:p>
        </w:tc>
        <w:tc>
          <w:tcPr>
            <w:tcW w:w="2254" w:type="dxa"/>
          </w:tcPr>
          <w:p w:rsidR="003646BE" w:rsidRDefault="003646BE" w:rsidP="00027467">
            <w:r>
              <w:t>CRUD the menu</w:t>
            </w:r>
          </w:p>
        </w:tc>
      </w:tr>
      <w:tr w:rsidR="00F60640" w:rsidTr="00027467">
        <w:tc>
          <w:tcPr>
            <w:tcW w:w="2254" w:type="dxa"/>
          </w:tcPr>
          <w:p w:rsidR="00F60640" w:rsidRDefault="00275CB2" w:rsidP="00027467">
            <w:r>
              <w:t>Rest_Admin</w:t>
            </w:r>
          </w:p>
        </w:tc>
        <w:tc>
          <w:tcPr>
            <w:tcW w:w="2254" w:type="dxa"/>
          </w:tcPr>
          <w:p w:rsidR="00F60640" w:rsidRDefault="00275CB2" w:rsidP="00027467">
            <w:r>
              <w:t>Restaurant administrator</w:t>
            </w:r>
          </w:p>
        </w:tc>
        <w:tc>
          <w:tcPr>
            <w:tcW w:w="2254" w:type="dxa"/>
          </w:tcPr>
          <w:p w:rsidR="00F60640" w:rsidRDefault="00275CB2" w:rsidP="00027467">
            <w:r>
              <w:t>Upload menu</w:t>
            </w:r>
          </w:p>
        </w:tc>
        <w:tc>
          <w:tcPr>
            <w:tcW w:w="2254" w:type="dxa"/>
          </w:tcPr>
          <w:p w:rsidR="00F60640" w:rsidRDefault="00275CB2" w:rsidP="00027467">
            <w:r>
              <w:t>Provide menu for customer</w:t>
            </w:r>
          </w:p>
        </w:tc>
      </w:tr>
      <w:tr w:rsidR="00F60640" w:rsidTr="00027467">
        <w:tc>
          <w:tcPr>
            <w:tcW w:w="2254" w:type="dxa"/>
          </w:tcPr>
          <w:p w:rsidR="00F60640" w:rsidRDefault="00F60640" w:rsidP="00027467">
            <w:r>
              <w:t>User_001</w:t>
            </w:r>
          </w:p>
        </w:tc>
        <w:tc>
          <w:tcPr>
            <w:tcW w:w="2254" w:type="dxa"/>
          </w:tcPr>
          <w:p w:rsidR="00F60640" w:rsidRDefault="00F60640" w:rsidP="00027467">
            <w:r>
              <w:t>Customer</w:t>
            </w:r>
          </w:p>
        </w:tc>
        <w:tc>
          <w:tcPr>
            <w:tcW w:w="2254" w:type="dxa"/>
          </w:tcPr>
          <w:p w:rsidR="00F60640" w:rsidRDefault="00F60640" w:rsidP="00027467">
            <w:r>
              <w:t>Register on system</w:t>
            </w:r>
          </w:p>
        </w:tc>
        <w:tc>
          <w:tcPr>
            <w:tcW w:w="2254" w:type="dxa"/>
          </w:tcPr>
          <w:p w:rsidR="00F60640" w:rsidRDefault="00F60640" w:rsidP="00027467">
            <w:r>
              <w:t xml:space="preserve">Have an account </w:t>
            </w:r>
          </w:p>
        </w:tc>
      </w:tr>
      <w:tr w:rsidR="00F60640" w:rsidTr="00027467">
        <w:tc>
          <w:tcPr>
            <w:tcW w:w="2254" w:type="dxa"/>
          </w:tcPr>
          <w:p w:rsidR="00F60640" w:rsidRDefault="00F60640" w:rsidP="00027467">
            <w:r>
              <w:t>Admin_001</w:t>
            </w:r>
          </w:p>
        </w:tc>
        <w:tc>
          <w:tcPr>
            <w:tcW w:w="2254" w:type="dxa"/>
          </w:tcPr>
          <w:p w:rsidR="00F60640" w:rsidRDefault="00F60640" w:rsidP="00027467">
            <w:r>
              <w:t>System_admin</w:t>
            </w:r>
          </w:p>
        </w:tc>
        <w:tc>
          <w:tcPr>
            <w:tcW w:w="2254" w:type="dxa"/>
          </w:tcPr>
          <w:p w:rsidR="00F60640" w:rsidRDefault="00F60640" w:rsidP="00027467">
            <w:r>
              <w:t>Verify user details</w:t>
            </w:r>
          </w:p>
        </w:tc>
        <w:tc>
          <w:tcPr>
            <w:tcW w:w="2254" w:type="dxa"/>
          </w:tcPr>
          <w:p w:rsidR="00F60640" w:rsidRDefault="00F60640" w:rsidP="00027467">
            <w:r>
              <w:t>Give user access</w:t>
            </w:r>
          </w:p>
        </w:tc>
      </w:tr>
      <w:tr w:rsidR="00F60640" w:rsidTr="00027467">
        <w:tc>
          <w:tcPr>
            <w:tcW w:w="2254" w:type="dxa"/>
          </w:tcPr>
          <w:p w:rsidR="00F60640" w:rsidRDefault="00F60640" w:rsidP="00027467">
            <w:r>
              <w:t>User_001</w:t>
            </w:r>
          </w:p>
        </w:tc>
        <w:tc>
          <w:tcPr>
            <w:tcW w:w="2254" w:type="dxa"/>
          </w:tcPr>
          <w:p w:rsidR="00F60640" w:rsidRDefault="00F60640" w:rsidP="00027467">
            <w:r>
              <w:t>Customer</w:t>
            </w:r>
          </w:p>
        </w:tc>
        <w:tc>
          <w:tcPr>
            <w:tcW w:w="2254" w:type="dxa"/>
          </w:tcPr>
          <w:p w:rsidR="00F60640" w:rsidRDefault="00F60640" w:rsidP="00027467">
            <w:r>
              <w:t>Login</w:t>
            </w:r>
          </w:p>
        </w:tc>
        <w:tc>
          <w:tcPr>
            <w:tcW w:w="2254" w:type="dxa"/>
          </w:tcPr>
          <w:p w:rsidR="00F60640" w:rsidRDefault="00F60640" w:rsidP="00027467">
            <w:r>
              <w:t>Access menu</w:t>
            </w:r>
          </w:p>
        </w:tc>
      </w:tr>
      <w:tr w:rsidR="00F60640" w:rsidTr="00027467">
        <w:tc>
          <w:tcPr>
            <w:tcW w:w="2254" w:type="dxa"/>
          </w:tcPr>
          <w:p w:rsidR="00F60640" w:rsidRDefault="00F60640" w:rsidP="00027467">
            <w:r>
              <w:t>User_001</w:t>
            </w:r>
          </w:p>
        </w:tc>
        <w:tc>
          <w:tcPr>
            <w:tcW w:w="2254" w:type="dxa"/>
          </w:tcPr>
          <w:p w:rsidR="00F60640" w:rsidRDefault="00F60640" w:rsidP="00027467">
            <w:r>
              <w:t>Customer</w:t>
            </w:r>
          </w:p>
        </w:tc>
        <w:tc>
          <w:tcPr>
            <w:tcW w:w="2254" w:type="dxa"/>
          </w:tcPr>
          <w:p w:rsidR="00F60640" w:rsidRDefault="00F60640" w:rsidP="00027467">
            <w:r>
              <w:t>Search for food</w:t>
            </w:r>
          </w:p>
        </w:tc>
        <w:tc>
          <w:tcPr>
            <w:tcW w:w="2254" w:type="dxa"/>
          </w:tcPr>
          <w:p w:rsidR="00F60640" w:rsidRDefault="00F60640" w:rsidP="00027467">
            <w:r>
              <w:t>Place order</w:t>
            </w:r>
          </w:p>
        </w:tc>
      </w:tr>
      <w:tr w:rsidR="00F60640" w:rsidTr="00027467">
        <w:tc>
          <w:tcPr>
            <w:tcW w:w="2254" w:type="dxa"/>
          </w:tcPr>
          <w:p w:rsidR="00F60640" w:rsidRDefault="00F60640" w:rsidP="00027467">
            <w:r>
              <w:t>User_001</w:t>
            </w:r>
          </w:p>
        </w:tc>
        <w:tc>
          <w:tcPr>
            <w:tcW w:w="2254" w:type="dxa"/>
          </w:tcPr>
          <w:p w:rsidR="00F60640" w:rsidRDefault="00F60640" w:rsidP="00027467">
            <w:r>
              <w:t>Customer</w:t>
            </w:r>
          </w:p>
        </w:tc>
        <w:tc>
          <w:tcPr>
            <w:tcW w:w="2254" w:type="dxa"/>
          </w:tcPr>
          <w:p w:rsidR="00F60640" w:rsidRDefault="00F60640" w:rsidP="00027467">
            <w:r>
              <w:t>Place order</w:t>
            </w:r>
          </w:p>
        </w:tc>
        <w:tc>
          <w:tcPr>
            <w:tcW w:w="2254" w:type="dxa"/>
          </w:tcPr>
          <w:p w:rsidR="00F60640" w:rsidRDefault="00F60640" w:rsidP="00027467">
            <w:r>
              <w:t>Receive order number</w:t>
            </w:r>
          </w:p>
        </w:tc>
      </w:tr>
      <w:tr w:rsidR="00F60640" w:rsidTr="00027467">
        <w:tc>
          <w:tcPr>
            <w:tcW w:w="2254" w:type="dxa"/>
          </w:tcPr>
          <w:p w:rsidR="00F60640" w:rsidRDefault="00067D34" w:rsidP="00027467">
            <w:r>
              <w:t>Rest_Admin</w:t>
            </w:r>
          </w:p>
        </w:tc>
        <w:tc>
          <w:tcPr>
            <w:tcW w:w="2254" w:type="dxa"/>
          </w:tcPr>
          <w:p w:rsidR="00F60640" w:rsidRDefault="00067D34" w:rsidP="00027467">
            <w:r>
              <w:t>Restaurant administrator</w:t>
            </w:r>
          </w:p>
        </w:tc>
        <w:tc>
          <w:tcPr>
            <w:tcW w:w="2254" w:type="dxa"/>
          </w:tcPr>
          <w:p w:rsidR="00F60640" w:rsidRDefault="00F60640" w:rsidP="00027467">
            <w:r>
              <w:t>Process order</w:t>
            </w:r>
          </w:p>
        </w:tc>
        <w:tc>
          <w:tcPr>
            <w:tcW w:w="2254" w:type="dxa"/>
          </w:tcPr>
          <w:p w:rsidR="00F60640" w:rsidRDefault="00F60640" w:rsidP="00027467">
            <w:r>
              <w:t>Notify the customer</w:t>
            </w:r>
          </w:p>
        </w:tc>
      </w:tr>
      <w:tr w:rsidR="00F60640" w:rsidTr="00027467">
        <w:tc>
          <w:tcPr>
            <w:tcW w:w="2254" w:type="dxa"/>
          </w:tcPr>
          <w:p w:rsidR="00F60640" w:rsidRDefault="00F60640" w:rsidP="00027467">
            <w:r>
              <w:t>User_001</w:t>
            </w:r>
          </w:p>
        </w:tc>
        <w:tc>
          <w:tcPr>
            <w:tcW w:w="2254" w:type="dxa"/>
          </w:tcPr>
          <w:p w:rsidR="00F60640" w:rsidRDefault="00F60640" w:rsidP="00027467">
            <w:r>
              <w:t>Customer</w:t>
            </w:r>
          </w:p>
        </w:tc>
        <w:tc>
          <w:tcPr>
            <w:tcW w:w="2254" w:type="dxa"/>
          </w:tcPr>
          <w:p w:rsidR="00F60640" w:rsidRDefault="00F60640" w:rsidP="00027467">
            <w:r>
              <w:t>Receive bill</w:t>
            </w:r>
          </w:p>
        </w:tc>
        <w:tc>
          <w:tcPr>
            <w:tcW w:w="2254" w:type="dxa"/>
          </w:tcPr>
          <w:p w:rsidR="00F60640" w:rsidRDefault="00F60640" w:rsidP="00027467">
            <w:r>
              <w:t xml:space="preserve">Pay </w:t>
            </w:r>
          </w:p>
        </w:tc>
      </w:tr>
      <w:tr w:rsidR="00F60640" w:rsidTr="00027467">
        <w:tc>
          <w:tcPr>
            <w:tcW w:w="2254" w:type="dxa"/>
          </w:tcPr>
          <w:p w:rsidR="00F60640" w:rsidRDefault="00067D34" w:rsidP="00027467">
            <w:r>
              <w:t>Rest_Admin</w:t>
            </w:r>
          </w:p>
        </w:tc>
        <w:tc>
          <w:tcPr>
            <w:tcW w:w="2254" w:type="dxa"/>
          </w:tcPr>
          <w:p w:rsidR="00F60640" w:rsidRDefault="00067D34" w:rsidP="00027467">
            <w:r>
              <w:t xml:space="preserve">Restaurant administrator </w:t>
            </w:r>
            <w:r w:rsidR="00F60640">
              <w:t xml:space="preserve">  </w:t>
            </w:r>
          </w:p>
        </w:tc>
        <w:tc>
          <w:tcPr>
            <w:tcW w:w="2254" w:type="dxa"/>
          </w:tcPr>
          <w:p w:rsidR="00F60640" w:rsidRDefault="00F60640" w:rsidP="00027467">
            <w:r>
              <w:t>Notify user about delivery options</w:t>
            </w:r>
          </w:p>
        </w:tc>
        <w:tc>
          <w:tcPr>
            <w:tcW w:w="2254" w:type="dxa"/>
          </w:tcPr>
          <w:p w:rsidR="00F60640" w:rsidRDefault="00F60640" w:rsidP="00027467">
            <w:r>
              <w:t>Pay for order</w:t>
            </w:r>
          </w:p>
        </w:tc>
      </w:tr>
      <w:tr w:rsidR="00F60640" w:rsidTr="00027467">
        <w:tc>
          <w:tcPr>
            <w:tcW w:w="2254" w:type="dxa"/>
          </w:tcPr>
          <w:p w:rsidR="00F60640" w:rsidRDefault="00F60640" w:rsidP="00027467"/>
        </w:tc>
        <w:tc>
          <w:tcPr>
            <w:tcW w:w="2254" w:type="dxa"/>
          </w:tcPr>
          <w:p w:rsidR="00F60640" w:rsidRDefault="00F60640" w:rsidP="00027467"/>
        </w:tc>
        <w:tc>
          <w:tcPr>
            <w:tcW w:w="2254" w:type="dxa"/>
          </w:tcPr>
          <w:p w:rsidR="00F60640" w:rsidRDefault="00F60640" w:rsidP="00027467"/>
        </w:tc>
        <w:tc>
          <w:tcPr>
            <w:tcW w:w="2254" w:type="dxa"/>
          </w:tcPr>
          <w:p w:rsidR="00F60640" w:rsidRDefault="00F60640" w:rsidP="00027467"/>
        </w:tc>
      </w:tr>
      <w:tr w:rsidR="00F60640" w:rsidTr="00027467">
        <w:tc>
          <w:tcPr>
            <w:tcW w:w="2254" w:type="dxa"/>
          </w:tcPr>
          <w:p w:rsidR="00F60640" w:rsidRDefault="00067D34" w:rsidP="00027467">
            <w:r>
              <w:t>Rest_Admin</w:t>
            </w:r>
          </w:p>
        </w:tc>
        <w:tc>
          <w:tcPr>
            <w:tcW w:w="2254" w:type="dxa"/>
          </w:tcPr>
          <w:p w:rsidR="00F60640" w:rsidRDefault="00067D34" w:rsidP="00027467">
            <w:r>
              <w:t>Restaurant administrator</w:t>
            </w:r>
          </w:p>
        </w:tc>
        <w:tc>
          <w:tcPr>
            <w:tcW w:w="2254" w:type="dxa"/>
          </w:tcPr>
          <w:p w:rsidR="00F60640" w:rsidRDefault="00F60640" w:rsidP="00027467">
            <w:r>
              <w:t>Notify vendor about order</w:t>
            </w:r>
          </w:p>
        </w:tc>
        <w:tc>
          <w:tcPr>
            <w:tcW w:w="2254" w:type="dxa"/>
          </w:tcPr>
          <w:p w:rsidR="00F60640" w:rsidRDefault="00F60640" w:rsidP="00027467">
            <w:r>
              <w:t>Alert user if order is collect or delivery</w:t>
            </w:r>
          </w:p>
        </w:tc>
      </w:tr>
      <w:tr w:rsidR="00F60640" w:rsidTr="00027467">
        <w:tc>
          <w:tcPr>
            <w:tcW w:w="2254" w:type="dxa"/>
          </w:tcPr>
          <w:p w:rsidR="00F60640" w:rsidRDefault="00067D34" w:rsidP="00027467">
            <w:r>
              <w:t>Rest_Admin</w:t>
            </w:r>
          </w:p>
        </w:tc>
        <w:tc>
          <w:tcPr>
            <w:tcW w:w="2254" w:type="dxa"/>
          </w:tcPr>
          <w:p w:rsidR="00F60640" w:rsidRDefault="00067D34" w:rsidP="00027467">
            <w:r>
              <w:t>Restaurant administrator</w:t>
            </w:r>
          </w:p>
        </w:tc>
        <w:tc>
          <w:tcPr>
            <w:tcW w:w="2254" w:type="dxa"/>
          </w:tcPr>
          <w:p w:rsidR="00F60640" w:rsidRDefault="00F60640" w:rsidP="00027467">
            <w:r>
              <w:t>Keep track on number of orders</w:t>
            </w:r>
          </w:p>
        </w:tc>
        <w:tc>
          <w:tcPr>
            <w:tcW w:w="2254" w:type="dxa"/>
          </w:tcPr>
          <w:p w:rsidR="00F60640" w:rsidRDefault="00F60640" w:rsidP="00027467">
            <w:r>
              <w:t>Notify customer that order is ready</w:t>
            </w:r>
          </w:p>
        </w:tc>
      </w:tr>
      <w:tr w:rsidR="00F60640" w:rsidTr="00027467">
        <w:tc>
          <w:tcPr>
            <w:tcW w:w="2254" w:type="dxa"/>
          </w:tcPr>
          <w:p w:rsidR="00F60640" w:rsidRDefault="00067D34" w:rsidP="00027467">
            <w:r>
              <w:t>Rest_Admin</w:t>
            </w:r>
          </w:p>
        </w:tc>
        <w:tc>
          <w:tcPr>
            <w:tcW w:w="2254" w:type="dxa"/>
          </w:tcPr>
          <w:p w:rsidR="00F60640" w:rsidRDefault="00067D34" w:rsidP="00027467">
            <w:r>
              <w:t>Restaurant administrator</w:t>
            </w:r>
          </w:p>
        </w:tc>
        <w:tc>
          <w:tcPr>
            <w:tcW w:w="2254" w:type="dxa"/>
          </w:tcPr>
          <w:p w:rsidR="00F60640" w:rsidRDefault="00F60640" w:rsidP="00027467">
            <w:r>
              <w:t>Send monthly records to vendor</w:t>
            </w:r>
          </w:p>
        </w:tc>
        <w:tc>
          <w:tcPr>
            <w:tcW w:w="2254" w:type="dxa"/>
          </w:tcPr>
          <w:p w:rsidR="00F60640" w:rsidRDefault="00F60640" w:rsidP="00027467">
            <w:r>
              <w:t>Conduct analysis on monthly service</w:t>
            </w:r>
          </w:p>
        </w:tc>
      </w:tr>
      <w:tr w:rsidR="00F60640" w:rsidTr="00027467">
        <w:tc>
          <w:tcPr>
            <w:tcW w:w="2254" w:type="dxa"/>
          </w:tcPr>
          <w:p w:rsidR="00F60640" w:rsidRDefault="00F60640" w:rsidP="00027467">
            <w:r>
              <w:t>Driver_001</w:t>
            </w:r>
          </w:p>
        </w:tc>
        <w:tc>
          <w:tcPr>
            <w:tcW w:w="2254" w:type="dxa"/>
          </w:tcPr>
          <w:p w:rsidR="00F60640" w:rsidRDefault="00F60640" w:rsidP="00027467">
            <w:r>
              <w:t>Driver</w:t>
            </w:r>
          </w:p>
        </w:tc>
        <w:tc>
          <w:tcPr>
            <w:tcW w:w="2254" w:type="dxa"/>
          </w:tcPr>
          <w:p w:rsidR="00F60640" w:rsidRDefault="00F60640" w:rsidP="00027467">
            <w:r>
              <w:t>Deliver order to customer</w:t>
            </w:r>
          </w:p>
        </w:tc>
        <w:tc>
          <w:tcPr>
            <w:tcW w:w="2254" w:type="dxa"/>
          </w:tcPr>
          <w:p w:rsidR="00F60640" w:rsidRDefault="00F60640" w:rsidP="00027467">
            <w:r>
              <w:t xml:space="preserve">Fulfil customer’s needs </w:t>
            </w:r>
          </w:p>
        </w:tc>
      </w:tr>
    </w:tbl>
    <w:p w:rsidR="00F60640" w:rsidRPr="00D24025" w:rsidRDefault="00F60640" w:rsidP="00F60640"/>
    <w:p w:rsidR="00F60640" w:rsidRPr="00D24025" w:rsidRDefault="00F60640" w:rsidP="00F60640"/>
    <w:p w:rsidR="00F60640" w:rsidRDefault="00F60640" w:rsidP="00F60640">
      <w:pPr>
        <w:rPr>
          <w:b/>
          <w:u w:val="single"/>
        </w:rPr>
      </w:pPr>
      <w:r w:rsidRPr="00F60640">
        <w:rPr>
          <w:b/>
          <w:u w:val="single"/>
        </w:rPr>
        <w:t>User Story</w:t>
      </w:r>
    </w:p>
    <w:p w:rsidR="00F60640" w:rsidRDefault="00F60640">
      <w:pPr>
        <w:rPr>
          <w:b/>
          <w:u w:val="single"/>
        </w:rPr>
      </w:pPr>
      <w:r>
        <w:rPr>
          <w:b/>
          <w:u w:val="single"/>
        </w:rPr>
        <w:br w:type="page"/>
      </w:r>
    </w:p>
    <w:p w:rsidR="00EA4DAB" w:rsidRDefault="00EA4DAB" w:rsidP="00EA4DAB">
      <w:r>
        <w:lastRenderedPageBreak/>
        <w:t xml:space="preserve">USER JOURNEY </w:t>
      </w:r>
    </w:p>
    <w:p w:rsidR="00EA4DAB" w:rsidRDefault="00EA4DAB" w:rsidP="00EA4DAB"/>
    <w:p w:rsidR="00EA4DAB" w:rsidRDefault="00EA4DAB" w:rsidP="00EA4DAB">
      <w:pPr>
        <w:pStyle w:val="ListParagraph"/>
        <w:numPr>
          <w:ilvl w:val="0"/>
          <w:numId w:val="10"/>
        </w:numPr>
      </w:pPr>
      <w:r>
        <w:t xml:space="preserve">Download app </w:t>
      </w:r>
    </w:p>
    <w:p w:rsidR="00EA4DAB" w:rsidRDefault="00EA4DAB" w:rsidP="00EA4DAB">
      <w:pPr>
        <w:pStyle w:val="ListParagraph"/>
        <w:numPr>
          <w:ilvl w:val="0"/>
          <w:numId w:val="10"/>
        </w:numPr>
      </w:pPr>
      <w:r>
        <w:t xml:space="preserve">Install app </w:t>
      </w:r>
    </w:p>
    <w:p w:rsidR="00EA4DAB" w:rsidRDefault="00EA4DAB" w:rsidP="00EA4DAB">
      <w:pPr>
        <w:pStyle w:val="ListParagraph"/>
        <w:numPr>
          <w:ilvl w:val="0"/>
          <w:numId w:val="10"/>
        </w:numPr>
      </w:pPr>
      <w:r>
        <w:t>Open the app</w:t>
      </w:r>
    </w:p>
    <w:p w:rsidR="00EA4DAB" w:rsidRDefault="00EA4DAB" w:rsidP="00EA4DAB">
      <w:pPr>
        <w:pStyle w:val="ListParagraph"/>
        <w:numPr>
          <w:ilvl w:val="0"/>
          <w:numId w:val="10"/>
        </w:numPr>
      </w:pPr>
      <w:r>
        <w:t xml:space="preserve">navigate the welcome page ,terms and condition page </w:t>
      </w:r>
    </w:p>
    <w:p w:rsidR="00EA4DAB" w:rsidRDefault="00EA4DAB" w:rsidP="00EA4DAB">
      <w:pPr>
        <w:pStyle w:val="ListParagraph"/>
        <w:numPr>
          <w:ilvl w:val="0"/>
          <w:numId w:val="10"/>
        </w:numPr>
      </w:pPr>
      <w:r>
        <w:t xml:space="preserve">Get started </w:t>
      </w:r>
    </w:p>
    <w:p w:rsidR="00EA4DAB" w:rsidRDefault="00EA4DAB" w:rsidP="00EA4DAB">
      <w:pPr>
        <w:pStyle w:val="ListParagraph"/>
        <w:numPr>
          <w:ilvl w:val="0"/>
          <w:numId w:val="10"/>
        </w:numPr>
      </w:pPr>
      <w:r>
        <w:t xml:space="preserve">Get to the landing page with menu </w:t>
      </w:r>
    </w:p>
    <w:p w:rsidR="00EA4DAB" w:rsidRDefault="00EA4DAB" w:rsidP="00EA4DAB">
      <w:pPr>
        <w:pStyle w:val="ListParagraph"/>
        <w:numPr>
          <w:ilvl w:val="0"/>
          <w:numId w:val="10"/>
        </w:numPr>
      </w:pPr>
      <w:r>
        <w:t xml:space="preserve">Vendor applies </w:t>
      </w:r>
    </w:p>
    <w:p w:rsidR="00EA4DAB" w:rsidRDefault="00EA4DAB" w:rsidP="00EA4DAB">
      <w:pPr>
        <w:pStyle w:val="ListParagraph"/>
        <w:numPr>
          <w:ilvl w:val="0"/>
          <w:numId w:val="10"/>
        </w:numPr>
      </w:pPr>
      <w:r>
        <w:t xml:space="preserve">Register as a customer or vendor </w:t>
      </w:r>
    </w:p>
    <w:p w:rsidR="00EA4DAB" w:rsidRDefault="00EA4DAB" w:rsidP="00EA4DAB">
      <w:pPr>
        <w:pStyle w:val="ListParagraph"/>
        <w:numPr>
          <w:ilvl w:val="0"/>
          <w:numId w:val="10"/>
        </w:numPr>
      </w:pPr>
      <w:r>
        <w:t xml:space="preserve">Log in </w:t>
      </w:r>
    </w:p>
    <w:p w:rsidR="00EA4DAB" w:rsidRDefault="00EA4DAB" w:rsidP="00EA4DAB">
      <w:pPr>
        <w:pStyle w:val="ListParagraph"/>
        <w:numPr>
          <w:ilvl w:val="0"/>
          <w:numId w:val="10"/>
        </w:numPr>
      </w:pPr>
      <w:r>
        <w:t xml:space="preserve">Search for a restaurant or item you want </w:t>
      </w:r>
    </w:p>
    <w:p w:rsidR="00EA4DAB" w:rsidRDefault="00EA4DAB" w:rsidP="00EA4DAB">
      <w:pPr>
        <w:pStyle w:val="ListParagraph"/>
        <w:numPr>
          <w:ilvl w:val="0"/>
          <w:numId w:val="10"/>
        </w:numPr>
      </w:pPr>
      <w:r>
        <w:t xml:space="preserve">Place an order by selecting what you want and adding extras if needed  </w:t>
      </w:r>
    </w:p>
    <w:p w:rsidR="00EA4DAB" w:rsidRDefault="00EA4DAB" w:rsidP="00EA4DAB">
      <w:pPr>
        <w:pStyle w:val="ListParagraph"/>
        <w:numPr>
          <w:ilvl w:val="0"/>
          <w:numId w:val="10"/>
        </w:numPr>
      </w:pPr>
      <w:r>
        <w:t xml:space="preserve">Choose delivery or collection </w:t>
      </w:r>
    </w:p>
    <w:p w:rsidR="00EA4DAB" w:rsidRDefault="00EA4DAB" w:rsidP="00EA4DAB">
      <w:pPr>
        <w:pStyle w:val="ListParagraph"/>
        <w:numPr>
          <w:ilvl w:val="0"/>
          <w:numId w:val="10"/>
        </w:numPr>
      </w:pPr>
      <w:r>
        <w:t xml:space="preserve">Proceed to checkout </w:t>
      </w:r>
    </w:p>
    <w:p w:rsidR="00EA4DAB" w:rsidRDefault="00EA4DAB" w:rsidP="00EA4DAB">
      <w:pPr>
        <w:pStyle w:val="ListParagraph"/>
        <w:numPr>
          <w:ilvl w:val="0"/>
          <w:numId w:val="10"/>
        </w:numPr>
      </w:pPr>
      <w:r>
        <w:t xml:space="preserve">Select payment method </w:t>
      </w:r>
    </w:p>
    <w:p w:rsidR="00EA4DAB" w:rsidRDefault="00EA4DAB" w:rsidP="00EA4DAB">
      <w:pPr>
        <w:pStyle w:val="ListParagraph"/>
        <w:numPr>
          <w:ilvl w:val="0"/>
          <w:numId w:val="10"/>
        </w:numPr>
      </w:pPr>
      <w:r>
        <w:t xml:space="preserve">Then pay </w:t>
      </w:r>
    </w:p>
    <w:p w:rsidR="00EA4DAB" w:rsidRDefault="00EA4DAB" w:rsidP="00EA4DAB">
      <w:pPr>
        <w:pStyle w:val="ListParagraph"/>
        <w:numPr>
          <w:ilvl w:val="0"/>
          <w:numId w:val="10"/>
        </w:numPr>
      </w:pPr>
      <w:r>
        <w:t xml:space="preserve">Track </w:t>
      </w:r>
      <w:bookmarkStart w:id="0" w:name="_GoBack"/>
      <w:bookmarkEnd w:id="0"/>
      <w:r w:rsidR="00FC532E">
        <w:t>order.</w:t>
      </w:r>
    </w:p>
    <w:p w:rsidR="00EA4DAB" w:rsidRDefault="00EA4DAB" w:rsidP="00EA4DAB"/>
    <w:p w:rsidR="00EA4DAB" w:rsidRDefault="00EA4DAB" w:rsidP="00F60640"/>
    <w:p w:rsidR="00F60640" w:rsidRDefault="00F60640" w:rsidP="00F60640">
      <w:r>
        <w:t>Data dictionary</w:t>
      </w:r>
    </w:p>
    <w:p w:rsidR="00F60640" w:rsidRDefault="00F60640" w:rsidP="00F60640"/>
    <w:tbl>
      <w:tblPr>
        <w:tblStyle w:val="PlainTable1"/>
        <w:tblW w:w="11330" w:type="dxa"/>
        <w:tblInd w:w="-856" w:type="dxa"/>
        <w:tblLook w:val="04A0" w:firstRow="1" w:lastRow="0" w:firstColumn="1" w:lastColumn="0" w:noHBand="0" w:noVBand="1"/>
      </w:tblPr>
      <w:tblGrid>
        <w:gridCol w:w="2174"/>
        <w:gridCol w:w="1843"/>
        <w:gridCol w:w="1358"/>
        <w:gridCol w:w="1557"/>
        <w:gridCol w:w="1004"/>
        <w:gridCol w:w="1048"/>
        <w:gridCol w:w="454"/>
        <w:gridCol w:w="1892"/>
      </w:tblGrid>
      <w:tr w:rsidR="00027467" w:rsidTr="0035297C">
        <w:trPr>
          <w:cnfStyle w:val="100000000000" w:firstRow="1" w:lastRow="0" w:firstColumn="0" w:lastColumn="0" w:oddVBand="0" w:evenVBand="0" w:oddHBand="0" w:evenHBand="0" w:firstRowFirstColumn="0" w:firstRowLastColumn="0" w:lastRowFirstColumn="0" w:lastRowLastColumn="0"/>
          <w:trHeight w:val="518"/>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rPr>
                <w:rFonts w:cstheme="minorHAnsi"/>
                <w:szCs w:val="24"/>
              </w:rPr>
            </w:pPr>
            <w:r>
              <w:rPr>
                <w:rFonts w:cstheme="minorHAnsi"/>
                <w:szCs w:val="24"/>
              </w:rPr>
              <w:t>Table Name</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Attribute 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Content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Type</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Format</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Required</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PK or 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FK referenced</w:t>
            </w:r>
          </w:p>
          <w:p w:rsidR="00F60640" w:rsidRDefault="00F60640" w:rsidP="00027467">
            <w:pPr>
              <w:cnfStyle w:val="100000000000" w:firstRow="1" w:lastRow="0" w:firstColumn="0" w:lastColumn="0" w:oddVBand="0" w:evenVBand="0" w:oddHBand="0" w:evenHBand="0" w:firstRowFirstColumn="0" w:firstRowLastColumn="0" w:lastRowFirstColumn="0" w:lastRowLastColumn="0"/>
              <w:rPr>
                <w:rFonts w:cstheme="minorHAnsi"/>
                <w:szCs w:val="24"/>
              </w:rPr>
            </w:pPr>
            <w:r>
              <w:rPr>
                <w:rFonts w:cstheme="minorHAnsi"/>
                <w:szCs w:val="24"/>
              </w:rPr>
              <w:t>table</w:t>
            </w:r>
          </w:p>
        </w:tc>
      </w:tr>
      <w:tr w:rsidR="00B951EF"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pPr>
          </w:p>
        </w:tc>
      </w:tr>
      <w:tr w:rsidR="00027467"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rPr>
                <w:rFonts w:cstheme="minorHAnsi"/>
                <w:b w:val="0"/>
              </w:rPr>
            </w:pPr>
            <w:r>
              <w:rPr>
                <w:rFonts w:cstheme="minorHAnsi"/>
                <w:b w:val="0"/>
              </w:rPr>
              <w:t>CUSTOMER</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stomer_I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stomer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UMBER(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Xxxxx </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B951EF" w:rsidRDefault="00B951EF"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ur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stomer Sur</w:t>
            </w:r>
            <w:r w:rsidR="00082CAB">
              <w:rPr>
                <w:rFonts w:cstheme="minorHAnsi"/>
              </w:rPr>
              <w:t>n</w:t>
            </w:r>
            <w:r>
              <w:rPr>
                <w:rFonts w:cstheme="minorHAnsi"/>
              </w:rPr>
              <w:t>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50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dress</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postal and residential Addres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3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50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B951EF" w:rsidRDefault="00B951EF"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eet_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82CA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ame of street where customer stay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82CA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E670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Xxxx</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50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B951EF" w:rsidRDefault="00B951EF"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tand_Number</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stan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2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E670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Xxxx</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506"/>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B951EF" w:rsidRDefault="00B951EF"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ostal_Cod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Restaurant area postal cod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UMBER(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E670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mail_address</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email addres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4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Xxxxx </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ell_no</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stomer cell phone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UMBER(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rPr>
                <w:rFonts w:cstheme="minorHAnsi"/>
                <w:b w:val="0"/>
              </w:rPr>
            </w:pPr>
            <w:r>
              <w:rPr>
                <w:rFonts w:cstheme="minorHAnsi"/>
                <w:b w:val="0"/>
              </w:rPr>
              <w:t>SYSTEM_ADMI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_I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s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UMBER(16)</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estaurant_I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Resturant unique ID </w:t>
            </w:r>
            <w:r w:rsidR="00F60640">
              <w:rPr>
                <w:rFonts w:cstheme="minorHAnsi"/>
              </w:rPr>
              <w:t>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UMBER(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estaurant_Admin</w:t>
            </w:r>
          </w:p>
        </w:tc>
      </w:tr>
      <w:tr w:rsidR="00B951EF"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_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ame of system</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Xxxx</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F60640" w:rsidRDefault="00F60640" w:rsidP="00027467">
            <w:pPr>
              <w:rPr>
                <w:rFonts w:cstheme="minorHAnsi"/>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rPr>
                <w:rFonts w:cstheme="minorHAnsi"/>
                <w:b w:val="0"/>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hideMark/>
          </w:tcPr>
          <w:p w:rsidR="00F60640" w:rsidRDefault="00B951EF" w:rsidP="00027467">
            <w:pPr>
              <w:rPr>
                <w:rFonts w:cstheme="minorHAnsi"/>
                <w:b w:val="0"/>
                <w:szCs w:val="24"/>
              </w:rPr>
            </w:pPr>
            <w:r>
              <w:rPr>
                <w:rFonts w:cstheme="minorHAnsi"/>
                <w:b w:val="0"/>
                <w:szCs w:val="24"/>
              </w:rPr>
              <w:t>RESTAURANT_ADMIN</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B951EF" w:rsidP="00027467">
            <w:pPr>
              <w:cnfStyle w:val="000000100000" w:firstRow="0" w:lastRow="0" w:firstColumn="0" w:lastColumn="0" w:oddVBand="0" w:evenVBand="0" w:oddHBand="1" w:evenHBand="0" w:firstRowFirstColumn="0" w:firstRowLastColumn="0" w:lastRowFirstColumn="0" w:lastRowLastColumn="0"/>
            </w:pPr>
            <w:r>
              <w:t>Restuarant_ID</w:t>
            </w:r>
          </w:p>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Restaurant</w:t>
            </w:r>
            <w:r w:rsidR="00B951EF">
              <w:rPr>
                <w:rFonts w:cstheme="minorHAnsi"/>
              </w:rPr>
              <w:t xml:space="preserve"> unique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UMBER(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hideMark/>
          </w:tcPr>
          <w:p w:rsidR="00F60640" w:rsidRDefault="00F60640"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_I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s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UMBER(16)</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ystem_admin</w:t>
            </w:r>
          </w:p>
        </w:tc>
      </w:tr>
      <w:tr w:rsidR="00B951EF"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tcPr>
          <w:p w:rsidR="00B951EF" w:rsidRDefault="00B951EF"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irst_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min’s first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Xxxx</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tcPr>
          <w:p w:rsidR="00B951EF" w:rsidRDefault="00B951EF"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Last_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82CA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dmin’s last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82CA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Xxxx</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tcPr>
          <w:p w:rsidR="00B951EF" w:rsidRDefault="00B951EF"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Email_Address</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082CA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min email addres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FA1E15"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4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Xxxx</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951EF" w:rsidRDefault="00B951EF"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71"/>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vAlign w:val="center"/>
          </w:tcPr>
          <w:p w:rsidR="00F60640" w:rsidRDefault="00F60640" w:rsidP="00027467">
            <w:pPr>
              <w:rPr>
                <w:rFonts w:cstheme="minorHAnsi"/>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Restaurant_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Restaurant’s registered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Xxxx </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F60640" w:rsidRDefault="00F60640"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dress</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ddress of the business</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VARCHAR2(3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Xxxx</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tcBorders>
              <w:left w:val="single" w:sz="4" w:space="0" w:color="BFBFBF" w:themeColor="background1" w:themeShade="BF"/>
              <w:right w:val="single" w:sz="4" w:space="0" w:color="BFBFBF" w:themeColor="background1" w:themeShade="BF"/>
            </w:tcBorders>
            <w:shd w:val="clear" w:color="auto" w:fill="auto"/>
          </w:tcPr>
          <w:p w:rsidR="00F60640" w:rsidRPr="00F06913" w:rsidRDefault="00F60640" w:rsidP="00027467"/>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Pr>
          <w:p w:rsidR="00F60640" w:rsidRPr="00F06913" w:rsidRDefault="00F60640" w:rsidP="00027467">
            <w:pPr>
              <w:cnfStyle w:val="000000000000" w:firstRow="0" w:lastRow="0" w:firstColumn="0" w:lastColumn="0" w:oddVBand="0" w:evenVBand="0" w:oddHBand="0" w:evenHBand="0" w:firstRowFirstColumn="0" w:firstRowLastColumn="0" w:lastRowFirstColumn="0" w:lastRowLastColumn="0"/>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02746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val="restart"/>
            <w:tcBorders>
              <w:left w:val="single" w:sz="4" w:space="0" w:color="BFBFBF" w:themeColor="background1" w:themeShade="BF"/>
              <w:right w:val="single" w:sz="4" w:space="0" w:color="BFBFBF" w:themeColor="background1" w:themeShade="BF"/>
            </w:tcBorders>
            <w:shd w:val="clear" w:color="auto" w:fill="E7E6E6" w:themeFill="background2"/>
          </w:tcPr>
          <w:p w:rsidR="00027467" w:rsidRDefault="00027467" w:rsidP="00027467">
            <w:pPr>
              <w:rPr>
                <w:rFonts w:cstheme="minorHAnsi"/>
                <w:b w:val="0"/>
                <w:szCs w:val="24"/>
              </w:rPr>
            </w:pPr>
            <w:r>
              <w:rPr>
                <w:rFonts w:cstheme="minorHAnsi"/>
                <w:b w:val="0"/>
                <w:szCs w:val="24"/>
              </w:rPr>
              <w:t>Paymen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ayment_I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ayment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UMBER(1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7E6E6" w:themeFill="background2"/>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02746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rder_number</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C9199A"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rder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UMBER(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35297C"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rder</w:t>
            </w:r>
          </w:p>
        </w:tc>
      </w:tr>
      <w:tr w:rsidR="0002746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ayment_metho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Method user is going to use to pay</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A1E15" w:rsidRDefault="00FA1E15"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BOOLEAN</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FA1E15"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N</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02746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ayment_dat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FA1E15"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ate payment was mad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FA1E15"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ATE</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FA1E15"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D-MONTH-YYYY</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027467" w:rsidTr="0035297C">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ayment_Amount</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Amount due payed</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RRENCY</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02746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027467" w:rsidRDefault="00027467"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027467" w:rsidRDefault="00027467"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vMerge w:val="restart"/>
            <w:tcBorders>
              <w:left w:val="single" w:sz="4" w:space="0" w:color="BFBFBF" w:themeColor="background1" w:themeShade="BF"/>
              <w:right w:val="single" w:sz="4" w:space="0" w:color="BFBFBF" w:themeColor="background1" w:themeShade="BF"/>
            </w:tcBorders>
          </w:tcPr>
          <w:p w:rsidR="00F60640" w:rsidRDefault="00F60640" w:rsidP="00027467">
            <w:pPr>
              <w:rPr>
                <w:rFonts w:cstheme="minorHAnsi"/>
                <w:b w:val="0"/>
                <w:szCs w:val="24"/>
              </w:rPr>
            </w:pPr>
            <w:r>
              <w:rPr>
                <w:rFonts w:cstheme="minorHAnsi"/>
                <w:b w:val="0"/>
                <w:szCs w:val="24"/>
              </w:rPr>
              <w:t>Driver</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river_I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river’s employment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UMBER(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027467" w:rsidTr="0035297C">
        <w:trPr>
          <w:trHeight w:val="252"/>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F60640" w:rsidRDefault="00F60640"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dmin_I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dmin’s employment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UMBER(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Admin</w:t>
            </w:r>
          </w:p>
        </w:tc>
      </w:tr>
      <w:tr w:rsidR="00027467" w:rsidTr="0035297C">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F60640" w:rsidRDefault="00F60640"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ell_no</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Driver cell phone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UMBER(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F60640" w:rsidRDefault="00F60640"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river_Nam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Driver first nam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VARCHAR2(24)</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Xxxx</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F60640" w:rsidRDefault="00F60640"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027467"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tcBorders>
              <w:left w:val="single" w:sz="4" w:space="0" w:color="BFBFBF" w:themeColor="background1" w:themeShade="BF"/>
              <w:right w:val="single" w:sz="4" w:space="0" w:color="BFBFBF" w:themeColor="background1" w:themeShade="BF"/>
            </w:tcBorders>
          </w:tcPr>
          <w:p w:rsidR="002174D5" w:rsidRDefault="002174D5"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2174D5" w:rsidRDefault="002174D5"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val="restart"/>
            <w:tcBorders>
              <w:left w:val="single" w:sz="4" w:space="0" w:color="BFBFBF" w:themeColor="background1" w:themeShade="BF"/>
              <w:right w:val="single" w:sz="4" w:space="0" w:color="BFBFBF" w:themeColor="background1" w:themeShade="BF"/>
            </w:tcBorders>
          </w:tcPr>
          <w:p w:rsidR="00E01202" w:rsidRDefault="00E01202" w:rsidP="00027467">
            <w:pPr>
              <w:rPr>
                <w:rFonts w:cstheme="minorHAnsi"/>
                <w:b w:val="0"/>
                <w:szCs w:val="24"/>
              </w:rPr>
            </w:pPr>
            <w:r>
              <w:rPr>
                <w:rFonts w:cstheme="minorHAnsi"/>
                <w:b w:val="0"/>
                <w:szCs w:val="24"/>
              </w:rPr>
              <w:t>Product</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oduct_I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oduct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C9199A"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UMBER(10)</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E01202" w:rsidRDefault="00E01202"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rder_number</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rder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C9199A"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UMBER(1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Order</w:t>
            </w:r>
          </w:p>
        </w:tc>
      </w:tr>
      <w:tr w:rsidR="00B951EF"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E01202" w:rsidRDefault="00E01202"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oduct_Pric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oduct Pric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C9199A"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RRENCY</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E01202" w:rsidRDefault="00E01202"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p>
        </w:tc>
      </w:tr>
      <w:tr w:rsidR="00B951EF"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val="restart"/>
            <w:tcBorders>
              <w:left w:val="single" w:sz="4" w:space="0" w:color="BFBFBF" w:themeColor="background1" w:themeShade="BF"/>
              <w:right w:val="single" w:sz="4" w:space="0" w:color="BFBFBF" w:themeColor="background1" w:themeShade="BF"/>
            </w:tcBorders>
          </w:tcPr>
          <w:p w:rsidR="00E01202" w:rsidRDefault="00E01202" w:rsidP="00027467">
            <w:pPr>
              <w:rPr>
                <w:rFonts w:cstheme="minorHAnsi"/>
                <w:b w:val="0"/>
                <w:szCs w:val="24"/>
              </w:rPr>
            </w:pPr>
            <w:r>
              <w:rPr>
                <w:rFonts w:cstheme="minorHAnsi"/>
                <w:b w:val="0"/>
                <w:szCs w:val="24"/>
              </w:rPr>
              <w:t>Order</w:t>
            </w: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rder_number</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Order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NUMBER(15)</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000000" w:firstRow="0" w:lastRow="0" w:firstColumn="0" w:lastColumn="0" w:oddVBand="0" w:evenVBand="0" w:oddHBand="0" w:evenHBand="0" w:firstRowFirstColumn="0" w:firstRowLastColumn="0" w:lastRowFirstColumn="0" w:lastRowLastColumn="0"/>
              <w:rPr>
                <w:rFonts w:cstheme="minorHAnsi"/>
              </w:rPr>
            </w:pPr>
          </w:p>
        </w:tc>
      </w:tr>
      <w:tr w:rsidR="00B951EF" w:rsidTr="0035297C">
        <w:trPr>
          <w:cnfStyle w:val="000000100000" w:firstRow="0" w:lastRow="0" w:firstColumn="0" w:lastColumn="0" w:oddVBand="0" w:evenVBand="0" w:oddHBand="1" w:evenHBand="0" w:firstRowFirstColumn="0" w:firstRowLastColumn="0" w:lastRowFirstColumn="0" w:lastRowLastColumn="0"/>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E01202" w:rsidRDefault="00E01202" w:rsidP="00027467">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_ID</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 ID number</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NUMBER(13)</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Y</w:t>
            </w: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K</w:t>
            </w: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02746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Customer</w:t>
            </w:r>
          </w:p>
        </w:tc>
      </w:tr>
      <w:tr w:rsidR="00B951EF" w:rsidTr="0035297C">
        <w:trPr>
          <w:trHeight w:val="235"/>
        </w:trPr>
        <w:tc>
          <w:tcPr>
            <w:cnfStyle w:val="001000000000" w:firstRow="0" w:lastRow="0" w:firstColumn="1" w:lastColumn="0" w:oddVBand="0" w:evenVBand="0" w:oddHBand="0" w:evenHBand="0" w:firstRowFirstColumn="0" w:firstRowLastColumn="0" w:lastRowFirstColumn="0" w:lastRowLastColumn="0"/>
            <w:tcW w:w="0" w:type="auto"/>
            <w:vMerge/>
            <w:tcBorders>
              <w:left w:val="single" w:sz="4" w:space="0" w:color="BFBFBF" w:themeColor="background1" w:themeShade="BF"/>
              <w:right w:val="single" w:sz="4" w:space="0" w:color="BFBFBF" w:themeColor="background1" w:themeShade="BF"/>
            </w:tcBorders>
          </w:tcPr>
          <w:p w:rsidR="00E01202" w:rsidRDefault="00E01202" w:rsidP="00E01202">
            <w:pPr>
              <w:rPr>
                <w:rFonts w:cstheme="minorHAnsi"/>
                <w:b w:val="0"/>
                <w:szCs w:val="24"/>
              </w:rPr>
            </w:pPr>
          </w:p>
        </w:tc>
        <w:tc>
          <w:tcPr>
            <w:tcW w:w="184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ice</w:t>
            </w:r>
          </w:p>
        </w:tc>
        <w:tc>
          <w:tcPr>
            <w:tcW w:w="135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Product Price</w:t>
            </w:r>
          </w:p>
        </w:tc>
        <w:tc>
          <w:tcPr>
            <w:tcW w:w="155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E0120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CURRENCY</w:t>
            </w:r>
          </w:p>
        </w:tc>
        <w:tc>
          <w:tcPr>
            <w:tcW w:w="100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57372B" w:rsidP="00E01202">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999.99</w:t>
            </w:r>
          </w:p>
        </w:tc>
        <w:tc>
          <w:tcPr>
            <w:tcW w:w="10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p>
        </w:tc>
        <w:tc>
          <w:tcPr>
            <w:tcW w:w="45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p>
        </w:tc>
        <w:tc>
          <w:tcPr>
            <w:tcW w:w="189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E01202" w:rsidRDefault="00E01202" w:rsidP="00E01202">
            <w:pPr>
              <w:cnfStyle w:val="000000000000" w:firstRow="0" w:lastRow="0" w:firstColumn="0" w:lastColumn="0" w:oddVBand="0" w:evenVBand="0" w:oddHBand="0" w:evenHBand="0" w:firstRowFirstColumn="0" w:firstRowLastColumn="0" w:lastRowFirstColumn="0" w:lastRowLastColumn="0"/>
              <w:rPr>
                <w:rFonts w:cstheme="minorHAnsi"/>
              </w:rPr>
            </w:pPr>
          </w:p>
        </w:tc>
      </w:tr>
    </w:tbl>
    <w:p w:rsidR="00F60640" w:rsidRDefault="00F60640" w:rsidP="00F60640"/>
    <w:p w:rsidR="003C1C01" w:rsidRPr="00F60640" w:rsidRDefault="003C1C01" w:rsidP="00F60640">
      <w:pPr>
        <w:rPr>
          <w:b/>
          <w:u w:val="single"/>
        </w:rPr>
      </w:pPr>
    </w:p>
    <w:p w:rsidR="00F60640" w:rsidRPr="00D24025" w:rsidRDefault="00F60640" w:rsidP="00F60640"/>
    <w:p w:rsidR="00F60640" w:rsidRDefault="00AE55FF" w:rsidP="00F60640">
      <w:r>
        <w:object w:dxaOrig="28561" w:dyaOrig="24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636.75pt" o:ole="">
            <v:imagedata r:id="rId8" o:title=""/>
          </v:shape>
          <o:OLEObject Type="Embed" ProgID="Visio.Drawing.15" ShapeID="_x0000_i1025" DrawAspect="Content" ObjectID="_1643443192" r:id="rId9"/>
        </w:object>
      </w:r>
    </w:p>
    <w:p w:rsidR="00F60640" w:rsidRPr="00D24025" w:rsidRDefault="00987F03" w:rsidP="00F60640">
      <w:r>
        <w:object w:dxaOrig="5401" w:dyaOrig="16095">
          <v:shape id="_x0000_i1026" type="#_x0000_t75" style="width:474pt;height:673.5pt" o:ole="">
            <v:imagedata r:id="rId10" o:title=""/>
          </v:shape>
          <o:OLEObject Type="Embed" ProgID="Visio.Drawing.15" ShapeID="_x0000_i1026" DrawAspect="Content" ObjectID="_1643443193" r:id="rId11"/>
        </w:object>
      </w:r>
    </w:p>
    <w:p w:rsidR="00F60640" w:rsidRDefault="00F60640" w:rsidP="00F60640"/>
    <w:p w:rsidR="00F60640" w:rsidRDefault="00F60640" w:rsidP="00F60640"/>
    <w:p w:rsidR="00F60640" w:rsidRDefault="00F60640" w:rsidP="00F60640"/>
    <w:p w:rsidR="00F60640" w:rsidRDefault="005857A1" w:rsidP="00F60640">
      <w:r>
        <w:object w:dxaOrig="24165" w:dyaOrig="30796">
          <v:shape id="_x0000_i1027" type="#_x0000_t75" style="width:471pt;height:717.75pt" o:ole="">
            <v:imagedata r:id="rId12" o:title=""/>
          </v:shape>
          <o:OLEObject Type="Embed" ProgID="Visio.Drawing.15" ShapeID="_x0000_i1027" DrawAspect="Content" ObjectID="_1643443194" r:id="rId13"/>
        </w:object>
      </w:r>
    </w:p>
    <w:p w:rsidR="00F60640" w:rsidRDefault="00144F2D" w:rsidP="00F60640">
      <w:r>
        <w:object w:dxaOrig="26431" w:dyaOrig="19141">
          <v:shape id="_x0000_i1028" type="#_x0000_t75" style="width:523.5pt;height:701.25pt" o:ole="">
            <v:imagedata r:id="rId14" o:title=""/>
          </v:shape>
          <o:OLEObject Type="Embed" ProgID="Visio.Drawing.15" ShapeID="_x0000_i1028" DrawAspect="Content" ObjectID="_1643443195" r:id="rId15"/>
        </w:object>
      </w:r>
    </w:p>
    <w:p w:rsidR="00F60640" w:rsidRDefault="00F60640" w:rsidP="00F60640"/>
    <w:p w:rsidR="00F60640" w:rsidRDefault="00F60640" w:rsidP="00F60640"/>
    <w:p w:rsidR="00F60640" w:rsidRDefault="00F60640" w:rsidP="00F60640"/>
    <w:p w:rsidR="00F60640" w:rsidRDefault="00F60640" w:rsidP="00F60640"/>
    <w:p w:rsidR="00F60640" w:rsidRDefault="00F60640" w:rsidP="00F60640"/>
    <w:p w:rsidR="00F60640" w:rsidRDefault="00F60640" w:rsidP="00F60640"/>
    <w:p w:rsidR="00F60640" w:rsidRDefault="00F60640" w:rsidP="00F60640"/>
    <w:p w:rsidR="00F60640" w:rsidRDefault="00F60640" w:rsidP="00F60640"/>
    <w:p w:rsidR="00F60640" w:rsidRPr="00E40B28" w:rsidRDefault="00F60640">
      <w:pPr>
        <w:rPr>
          <w:rFonts w:ascii="Arial Black" w:hAnsi="Arial Black" w:cs="Arial"/>
          <w:b/>
          <w:bCs/>
          <w:sz w:val="28"/>
          <w:szCs w:val="28"/>
          <w:u w:val="single"/>
        </w:rPr>
      </w:pPr>
    </w:p>
    <w:sectPr w:rsidR="00F60640" w:rsidRPr="00E40B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1CAC" w:rsidRDefault="004E1CAC" w:rsidP="00F60640">
      <w:pPr>
        <w:spacing w:after="0" w:line="240" w:lineRule="auto"/>
      </w:pPr>
      <w:r>
        <w:separator/>
      </w:r>
    </w:p>
  </w:endnote>
  <w:endnote w:type="continuationSeparator" w:id="0">
    <w:p w:rsidR="004E1CAC" w:rsidRDefault="004E1CAC" w:rsidP="00F606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1CAC" w:rsidRDefault="004E1CAC" w:rsidP="00F60640">
      <w:pPr>
        <w:spacing w:after="0" w:line="240" w:lineRule="auto"/>
      </w:pPr>
      <w:r>
        <w:separator/>
      </w:r>
    </w:p>
  </w:footnote>
  <w:footnote w:type="continuationSeparator" w:id="0">
    <w:p w:rsidR="004E1CAC" w:rsidRDefault="004E1CAC" w:rsidP="00F606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075BB1"/>
    <w:multiLevelType w:val="hybridMultilevel"/>
    <w:tmpl w:val="E1BCA0C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30A9763B"/>
    <w:multiLevelType w:val="hybridMultilevel"/>
    <w:tmpl w:val="04A8ECF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319B3DA1"/>
    <w:multiLevelType w:val="hybridMultilevel"/>
    <w:tmpl w:val="0F9E9204"/>
    <w:lvl w:ilvl="0" w:tplc="1C09000F">
      <w:start w:val="2"/>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36EF20A1"/>
    <w:multiLevelType w:val="hybridMultilevel"/>
    <w:tmpl w:val="D938BFC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3AC54F0A"/>
    <w:multiLevelType w:val="hybridMultilevel"/>
    <w:tmpl w:val="A388189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40BE7A9C"/>
    <w:multiLevelType w:val="hybridMultilevel"/>
    <w:tmpl w:val="2116BB8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42BC5DDE"/>
    <w:multiLevelType w:val="hybridMultilevel"/>
    <w:tmpl w:val="96BAE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42016A1"/>
    <w:multiLevelType w:val="hybridMultilevel"/>
    <w:tmpl w:val="6CEC33F2"/>
    <w:lvl w:ilvl="0" w:tplc="1C090001">
      <w:start w:val="1"/>
      <w:numFmt w:val="bullet"/>
      <w:lvlText w:val=""/>
      <w:lvlJc w:val="left"/>
      <w:pPr>
        <w:ind w:left="1020" w:hanging="360"/>
      </w:pPr>
      <w:rPr>
        <w:rFonts w:ascii="Symbol" w:hAnsi="Symbol" w:hint="default"/>
      </w:rPr>
    </w:lvl>
    <w:lvl w:ilvl="1" w:tplc="1C090003" w:tentative="1">
      <w:start w:val="1"/>
      <w:numFmt w:val="bullet"/>
      <w:lvlText w:val="o"/>
      <w:lvlJc w:val="left"/>
      <w:pPr>
        <w:ind w:left="1740" w:hanging="360"/>
      </w:pPr>
      <w:rPr>
        <w:rFonts w:ascii="Courier New" w:hAnsi="Courier New" w:cs="Courier New" w:hint="default"/>
      </w:rPr>
    </w:lvl>
    <w:lvl w:ilvl="2" w:tplc="1C090005" w:tentative="1">
      <w:start w:val="1"/>
      <w:numFmt w:val="bullet"/>
      <w:lvlText w:val=""/>
      <w:lvlJc w:val="left"/>
      <w:pPr>
        <w:ind w:left="2460" w:hanging="360"/>
      </w:pPr>
      <w:rPr>
        <w:rFonts w:ascii="Wingdings" w:hAnsi="Wingdings" w:hint="default"/>
      </w:rPr>
    </w:lvl>
    <w:lvl w:ilvl="3" w:tplc="1C090001" w:tentative="1">
      <w:start w:val="1"/>
      <w:numFmt w:val="bullet"/>
      <w:lvlText w:val=""/>
      <w:lvlJc w:val="left"/>
      <w:pPr>
        <w:ind w:left="3180" w:hanging="360"/>
      </w:pPr>
      <w:rPr>
        <w:rFonts w:ascii="Symbol" w:hAnsi="Symbol" w:hint="default"/>
      </w:rPr>
    </w:lvl>
    <w:lvl w:ilvl="4" w:tplc="1C090003" w:tentative="1">
      <w:start w:val="1"/>
      <w:numFmt w:val="bullet"/>
      <w:lvlText w:val="o"/>
      <w:lvlJc w:val="left"/>
      <w:pPr>
        <w:ind w:left="3900" w:hanging="360"/>
      </w:pPr>
      <w:rPr>
        <w:rFonts w:ascii="Courier New" w:hAnsi="Courier New" w:cs="Courier New" w:hint="default"/>
      </w:rPr>
    </w:lvl>
    <w:lvl w:ilvl="5" w:tplc="1C090005" w:tentative="1">
      <w:start w:val="1"/>
      <w:numFmt w:val="bullet"/>
      <w:lvlText w:val=""/>
      <w:lvlJc w:val="left"/>
      <w:pPr>
        <w:ind w:left="4620" w:hanging="360"/>
      </w:pPr>
      <w:rPr>
        <w:rFonts w:ascii="Wingdings" w:hAnsi="Wingdings" w:hint="default"/>
      </w:rPr>
    </w:lvl>
    <w:lvl w:ilvl="6" w:tplc="1C090001" w:tentative="1">
      <w:start w:val="1"/>
      <w:numFmt w:val="bullet"/>
      <w:lvlText w:val=""/>
      <w:lvlJc w:val="left"/>
      <w:pPr>
        <w:ind w:left="5340" w:hanging="360"/>
      </w:pPr>
      <w:rPr>
        <w:rFonts w:ascii="Symbol" w:hAnsi="Symbol" w:hint="default"/>
      </w:rPr>
    </w:lvl>
    <w:lvl w:ilvl="7" w:tplc="1C090003" w:tentative="1">
      <w:start w:val="1"/>
      <w:numFmt w:val="bullet"/>
      <w:lvlText w:val="o"/>
      <w:lvlJc w:val="left"/>
      <w:pPr>
        <w:ind w:left="6060" w:hanging="360"/>
      </w:pPr>
      <w:rPr>
        <w:rFonts w:ascii="Courier New" w:hAnsi="Courier New" w:cs="Courier New" w:hint="default"/>
      </w:rPr>
    </w:lvl>
    <w:lvl w:ilvl="8" w:tplc="1C090005" w:tentative="1">
      <w:start w:val="1"/>
      <w:numFmt w:val="bullet"/>
      <w:lvlText w:val=""/>
      <w:lvlJc w:val="left"/>
      <w:pPr>
        <w:ind w:left="6780" w:hanging="360"/>
      </w:pPr>
      <w:rPr>
        <w:rFonts w:ascii="Wingdings" w:hAnsi="Wingdings" w:hint="default"/>
      </w:rPr>
    </w:lvl>
  </w:abstractNum>
  <w:abstractNum w:abstractNumId="8" w15:restartNumberingAfterBreak="0">
    <w:nsid w:val="5AF520F6"/>
    <w:multiLevelType w:val="hybridMultilevel"/>
    <w:tmpl w:val="84E279E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15:restartNumberingAfterBreak="0">
    <w:nsid w:val="708E41C5"/>
    <w:multiLevelType w:val="hybridMultilevel"/>
    <w:tmpl w:val="D888681A"/>
    <w:lvl w:ilvl="0" w:tplc="1C090001">
      <w:start w:val="1"/>
      <w:numFmt w:val="bullet"/>
      <w:lvlText w:val=""/>
      <w:lvlJc w:val="left"/>
      <w:pPr>
        <w:ind w:left="1365" w:hanging="360"/>
      </w:pPr>
      <w:rPr>
        <w:rFonts w:ascii="Symbol" w:hAnsi="Symbol" w:hint="default"/>
      </w:rPr>
    </w:lvl>
    <w:lvl w:ilvl="1" w:tplc="1C090003" w:tentative="1">
      <w:start w:val="1"/>
      <w:numFmt w:val="bullet"/>
      <w:lvlText w:val="o"/>
      <w:lvlJc w:val="left"/>
      <w:pPr>
        <w:ind w:left="2085" w:hanging="360"/>
      </w:pPr>
      <w:rPr>
        <w:rFonts w:ascii="Courier New" w:hAnsi="Courier New" w:cs="Courier New" w:hint="default"/>
      </w:rPr>
    </w:lvl>
    <w:lvl w:ilvl="2" w:tplc="1C090005" w:tentative="1">
      <w:start w:val="1"/>
      <w:numFmt w:val="bullet"/>
      <w:lvlText w:val=""/>
      <w:lvlJc w:val="left"/>
      <w:pPr>
        <w:ind w:left="2805" w:hanging="360"/>
      </w:pPr>
      <w:rPr>
        <w:rFonts w:ascii="Wingdings" w:hAnsi="Wingdings" w:hint="default"/>
      </w:rPr>
    </w:lvl>
    <w:lvl w:ilvl="3" w:tplc="1C090001" w:tentative="1">
      <w:start w:val="1"/>
      <w:numFmt w:val="bullet"/>
      <w:lvlText w:val=""/>
      <w:lvlJc w:val="left"/>
      <w:pPr>
        <w:ind w:left="3525" w:hanging="360"/>
      </w:pPr>
      <w:rPr>
        <w:rFonts w:ascii="Symbol" w:hAnsi="Symbol" w:hint="default"/>
      </w:rPr>
    </w:lvl>
    <w:lvl w:ilvl="4" w:tplc="1C090003" w:tentative="1">
      <w:start w:val="1"/>
      <w:numFmt w:val="bullet"/>
      <w:lvlText w:val="o"/>
      <w:lvlJc w:val="left"/>
      <w:pPr>
        <w:ind w:left="4245" w:hanging="360"/>
      </w:pPr>
      <w:rPr>
        <w:rFonts w:ascii="Courier New" w:hAnsi="Courier New" w:cs="Courier New" w:hint="default"/>
      </w:rPr>
    </w:lvl>
    <w:lvl w:ilvl="5" w:tplc="1C090005" w:tentative="1">
      <w:start w:val="1"/>
      <w:numFmt w:val="bullet"/>
      <w:lvlText w:val=""/>
      <w:lvlJc w:val="left"/>
      <w:pPr>
        <w:ind w:left="4965" w:hanging="360"/>
      </w:pPr>
      <w:rPr>
        <w:rFonts w:ascii="Wingdings" w:hAnsi="Wingdings" w:hint="default"/>
      </w:rPr>
    </w:lvl>
    <w:lvl w:ilvl="6" w:tplc="1C090001" w:tentative="1">
      <w:start w:val="1"/>
      <w:numFmt w:val="bullet"/>
      <w:lvlText w:val=""/>
      <w:lvlJc w:val="left"/>
      <w:pPr>
        <w:ind w:left="5685" w:hanging="360"/>
      </w:pPr>
      <w:rPr>
        <w:rFonts w:ascii="Symbol" w:hAnsi="Symbol" w:hint="default"/>
      </w:rPr>
    </w:lvl>
    <w:lvl w:ilvl="7" w:tplc="1C090003" w:tentative="1">
      <w:start w:val="1"/>
      <w:numFmt w:val="bullet"/>
      <w:lvlText w:val="o"/>
      <w:lvlJc w:val="left"/>
      <w:pPr>
        <w:ind w:left="6405" w:hanging="360"/>
      </w:pPr>
      <w:rPr>
        <w:rFonts w:ascii="Courier New" w:hAnsi="Courier New" w:cs="Courier New" w:hint="default"/>
      </w:rPr>
    </w:lvl>
    <w:lvl w:ilvl="8" w:tplc="1C090005" w:tentative="1">
      <w:start w:val="1"/>
      <w:numFmt w:val="bullet"/>
      <w:lvlText w:val=""/>
      <w:lvlJc w:val="left"/>
      <w:pPr>
        <w:ind w:left="7125" w:hanging="360"/>
      </w:pPr>
      <w:rPr>
        <w:rFonts w:ascii="Wingdings" w:hAnsi="Wingdings" w:hint="default"/>
      </w:rPr>
    </w:lvl>
  </w:abstractNum>
  <w:num w:numId="1">
    <w:abstractNumId w:val="6"/>
  </w:num>
  <w:num w:numId="2">
    <w:abstractNumId w:val="4"/>
  </w:num>
  <w:num w:numId="3">
    <w:abstractNumId w:val="2"/>
  </w:num>
  <w:num w:numId="4">
    <w:abstractNumId w:val="7"/>
  </w:num>
  <w:num w:numId="5">
    <w:abstractNumId w:val="9"/>
  </w:num>
  <w:num w:numId="6">
    <w:abstractNumId w:val="0"/>
  </w:num>
  <w:num w:numId="7">
    <w:abstractNumId w:val="5"/>
  </w:num>
  <w:num w:numId="8">
    <w:abstractNumId w:val="8"/>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77D9"/>
    <w:rsid w:val="00027467"/>
    <w:rsid w:val="00041BA2"/>
    <w:rsid w:val="00050B50"/>
    <w:rsid w:val="00067D34"/>
    <w:rsid w:val="00082CAB"/>
    <w:rsid w:val="000845C8"/>
    <w:rsid w:val="000B21D5"/>
    <w:rsid w:val="000E6700"/>
    <w:rsid w:val="000E77D9"/>
    <w:rsid w:val="00122763"/>
    <w:rsid w:val="00144F2D"/>
    <w:rsid w:val="00177D4F"/>
    <w:rsid w:val="002174D5"/>
    <w:rsid w:val="00275CB2"/>
    <w:rsid w:val="0035297C"/>
    <w:rsid w:val="00357B8A"/>
    <w:rsid w:val="003646BE"/>
    <w:rsid w:val="00372FCA"/>
    <w:rsid w:val="003C1C01"/>
    <w:rsid w:val="003D54C1"/>
    <w:rsid w:val="003E6FFB"/>
    <w:rsid w:val="0044551A"/>
    <w:rsid w:val="0047773C"/>
    <w:rsid w:val="004E1CAC"/>
    <w:rsid w:val="005272A9"/>
    <w:rsid w:val="00554A45"/>
    <w:rsid w:val="0057372B"/>
    <w:rsid w:val="005857A1"/>
    <w:rsid w:val="005A1D94"/>
    <w:rsid w:val="005B401E"/>
    <w:rsid w:val="00633DCA"/>
    <w:rsid w:val="006427E9"/>
    <w:rsid w:val="00643428"/>
    <w:rsid w:val="00697C9C"/>
    <w:rsid w:val="007200B7"/>
    <w:rsid w:val="007D3FAB"/>
    <w:rsid w:val="00842E7A"/>
    <w:rsid w:val="00852666"/>
    <w:rsid w:val="00854B96"/>
    <w:rsid w:val="00881D13"/>
    <w:rsid w:val="008B6CA2"/>
    <w:rsid w:val="00947C6B"/>
    <w:rsid w:val="00954884"/>
    <w:rsid w:val="00957654"/>
    <w:rsid w:val="00987F03"/>
    <w:rsid w:val="009F50D6"/>
    <w:rsid w:val="00A16685"/>
    <w:rsid w:val="00A60F49"/>
    <w:rsid w:val="00AA0DD9"/>
    <w:rsid w:val="00AB16F0"/>
    <w:rsid w:val="00AB71EC"/>
    <w:rsid w:val="00AE4750"/>
    <w:rsid w:val="00AE55FF"/>
    <w:rsid w:val="00B23AFE"/>
    <w:rsid w:val="00B24E20"/>
    <w:rsid w:val="00B94276"/>
    <w:rsid w:val="00B951EF"/>
    <w:rsid w:val="00BB35A6"/>
    <w:rsid w:val="00BF1A4F"/>
    <w:rsid w:val="00C016D9"/>
    <w:rsid w:val="00C9199A"/>
    <w:rsid w:val="00CC5F9F"/>
    <w:rsid w:val="00D3371F"/>
    <w:rsid w:val="00DB1E8E"/>
    <w:rsid w:val="00E01202"/>
    <w:rsid w:val="00E40B28"/>
    <w:rsid w:val="00EA4DAB"/>
    <w:rsid w:val="00F11D6D"/>
    <w:rsid w:val="00F60640"/>
    <w:rsid w:val="00F8060A"/>
    <w:rsid w:val="00F9645D"/>
    <w:rsid w:val="00FA1C29"/>
    <w:rsid w:val="00FA1E15"/>
    <w:rsid w:val="00FC0B43"/>
    <w:rsid w:val="00FC53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78F23D8"/>
  <w15:chartTrackingRefBased/>
  <w15:docId w15:val="{DADA21E4-E1A9-0F4E-8118-F2EE587805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77D9"/>
    <w:pPr>
      <w:ind w:left="720"/>
      <w:contextualSpacing/>
    </w:pPr>
  </w:style>
  <w:style w:type="table" w:styleId="TableGrid">
    <w:name w:val="Table Grid"/>
    <w:basedOn w:val="TableNormal"/>
    <w:uiPriority w:val="39"/>
    <w:rsid w:val="00F60640"/>
    <w:pPr>
      <w:spacing w:after="0" w:line="240" w:lineRule="auto"/>
    </w:pPr>
    <w:rPr>
      <w:rFonts w:eastAsiaTheme="minorHAnsi"/>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606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F60640"/>
  </w:style>
  <w:style w:type="paragraph" w:styleId="Footer">
    <w:name w:val="footer"/>
    <w:basedOn w:val="Normal"/>
    <w:link w:val="FooterChar"/>
    <w:uiPriority w:val="99"/>
    <w:unhideWhenUsed/>
    <w:rsid w:val="00F60640"/>
    <w:pPr>
      <w:tabs>
        <w:tab w:val="center" w:pos="4513"/>
        <w:tab w:val="right" w:pos="9026"/>
      </w:tabs>
      <w:spacing w:after="0" w:line="240" w:lineRule="auto"/>
    </w:pPr>
  </w:style>
  <w:style w:type="character" w:customStyle="1" w:styleId="FooterChar">
    <w:name w:val="Footer Char"/>
    <w:basedOn w:val="DefaultParagraphFont"/>
    <w:link w:val="Footer"/>
    <w:uiPriority w:val="99"/>
    <w:rsid w:val="00F60640"/>
  </w:style>
  <w:style w:type="table" w:styleId="PlainTable1">
    <w:name w:val="Plain Table 1"/>
    <w:basedOn w:val="TableNormal"/>
    <w:uiPriority w:val="41"/>
    <w:rsid w:val="00F60640"/>
    <w:pPr>
      <w:spacing w:after="0" w:line="240" w:lineRule="auto"/>
    </w:pPr>
    <w:rPr>
      <w:rFonts w:eastAsiaTheme="minorHAnsi"/>
      <w:lang w:val="en-ZA"/>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81A19C-0EAF-4E1B-9868-47609DD48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TotalTime>
  <Pages>15</Pages>
  <Words>1495</Words>
  <Characters>852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lastModifiedBy>Windows User</cp:lastModifiedBy>
  <cp:revision>83</cp:revision>
  <dcterms:created xsi:type="dcterms:W3CDTF">2020-02-12T11:18:00Z</dcterms:created>
  <dcterms:modified xsi:type="dcterms:W3CDTF">2020-02-17T09:13:00Z</dcterms:modified>
</cp:coreProperties>
</file>